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charts/chart1.xml" ContentType="application/vnd.openxmlformats-officedocument.drawingml.chart+xml"/>
  <Override PartName="/ppt/notesSlides/notesSlide76.xml" ContentType="application/vnd.openxmlformats-officedocument.presentationml.notesSlide+xml"/>
  <Override PartName="/ppt/charts/chart2.xml" ContentType="application/vnd.openxmlformats-officedocument.drawingml.chart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95"/>
  </p:notesMasterIdLst>
  <p:sldIdLst>
    <p:sldId id="256" r:id="rId3"/>
    <p:sldId id="257" r:id="rId4"/>
    <p:sldId id="513" r:id="rId5"/>
    <p:sldId id="514" r:id="rId6"/>
    <p:sldId id="515" r:id="rId7"/>
    <p:sldId id="516" r:id="rId8"/>
    <p:sldId id="517" r:id="rId9"/>
    <p:sldId id="519" r:id="rId10"/>
    <p:sldId id="520" r:id="rId11"/>
    <p:sldId id="521" r:id="rId12"/>
    <p:sldId id="522" r:id="rId13"/>
    <p:sldId id="523" r:id="rId14"/>
    <p:sldId id="524" r:id="rId15"/>
    <p:sldId id="525" r:id="rId16"/>
    <p:sldId id="526" r:id="rId17"/>
    <p:sldId id="527" r:id="rId18"/>
    <p:sldId id="528" r:id="rId19"/>
    <p:sldId id="529" r:id="rId20"/>
    <p:sldId id="530" r:id="rId21"/>
    <p:sldId id="531" r:id="rId22"/>
    <p:sldId id="532" r:id="rId23"/>
    <p:sldId id="533" r:id="rId24"/>
    <p:sldId id="534" r:id="rId25"/>
    <p:sldId id="535" r:id="rId26"/>
    <p:sldId id="536" r:id="rId27"/>
    <p:sldId id="537" r:id="rId28"/>
    <p:sldId id="538" r:id="rId29"/>
    <p:sldId id="539" r:id="rId30"/>
    <p:sldId id="540" r:id="rId31"/>
    <p:sldId id="541" r:id="rId32"/>
    <p:sldId id="542" r:id="rId33"/>
    <p:sldId id="543" r:id="rId34"/>
    <p:sldId id="544" r:id="rId35"/>
    <p:sldId id="546" r:id="rId36"/>
    <p:sldId id="547" r:id="rId37"/>
    <p:sldId id="548" r:id="rId38"/>
    <p:sldId id="549" r:id="rId39"/>
    <p:sldId id="550" r:id="rId40"/>
    <p:sldId id="551" r:id="rId41"/>
    <p:sldId id="552" r:id="rId42"/>
    <p:sldId id="553" r:id="rId43"/>
    <p:sldId id="554" r:id="rId44"/>
    <p:sldId id="555" r:id="rId45"/>
    <p:sldId id="557" r:id="rId46"/>
    <p:sldId id="630" r:id="rId47"/>
    <p:sldId id="631" r:id="rId48"/>
    <p:sldId id="634" r:id="rId49"/>
    <p:sldId id="558" r:id="rId50"/>
    <p:sldId id="559" r:id="rId51"/>
    <p:sldId id="560" r:id="rId52"/>
    <p:sldId id="635" r:id="rId53"/>
    <p:sldId id="561" r:id="rId54"/>
    <p:sldId id="587" r:id="rId55"/>
    <p:sldId id="562" r:id="rId56"/>
    <p:sldId id="563" r:id="rId57"/>
    <p:sldId id="564" r:id="rId58"/>
    <p:sldId id="567" r:id="rId59"/>
    <p:sldId id="568" r:id="rId60"/>
    <p:sldId id="569" r:id="rId61"/>
    <p:sldId id="570" r:id="rId62"/>
    <p:sldId id="571" r:id="rId63"/>
    <p:sldId id="572" r:id="rId64"/>
    <p:sldId id="573" r:id="rId65"/>
    <p:sldId id="574" r:id="rId66"/>
    <p:sldId id="575" r:id="rId67"/>
    <p:sldId id="576" r:id="rId68"/>
    <p:sldId id="577" r:id="rId69"/>
    <p:sldId id="578" r:id="rId70"/>
    <p:sldId id="579" r:id="rId71"/>
    <p:sldId id="632" r:id="rId72"/>
    <p:sldId id="580" r:id="rId73"/>
    <p:sldId id="581" r:id="rId74"/>
    <p:sldId id="582" r:id="rId75"/>
    <p:sldId id="625" r:id="rId76"/>
    <p:sldId id="636" r:id="rId77"/>
    <p:sldId id="592" r:id="rId78"/>
    <p:sldId id="595" r:id="rId79"/>
    <p:sldId id="596" r:id="rId80"/>
    <p:sldId id="597" r:id="rId81"/>
    <p:sldId id="624" r:id="rId82"/>
    <p:sldId id="599" r:id="rId83"/>
    <p:sldId id="600" r:id="rId84"/>
    <p:sldId id="607" r:id="rId85"/>
    <p:sldId id="611" r:id="rId86"/>
    <p:sldId id="613" r:id="rId87"/>
    <p:sldId id="615" r:id="rId88"/>
    <p:sldId id="591" r:id="rId89"/>
    <p:sldId id="629" r:id="rId90"/>
    <p:sldId id="617" r:id="rId91"/>
    <p:sldId id="627" r:id="rId92"/>
    <p:sldId id="593" r:id="rId93"/>
    <p:sldId id="618" r:id="rId9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43" autoAdjust="0"/>
    <p:restoredTop sz="94645" autoAdjust="0"/>
  </p:normalViewPr>
  <p:slideViewPr>
    <p:cSldViewPr>
      <p:cViewPr varScale="1">
        <p:scale>
          <a:sx n="71" d="100"/>
          <a:sy n="71" d="100"/>
        </p:scale>
        <p:origin x="116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9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3!$A$1:$A$72</c:f>
              <c:numCache>
                <c:formatCode>#,##0</c:formatCode>
                <c:ptCount val="72"/>
                <c:pt idx="0">
                  <c:v>7815357</c:v>
                </c:pt>
                <c:pt idx="1">
                  <c:v>7877240</c:v>
                </c:pt>
                <c:pt idx="2">
                  <c:v>7937021</c:v>
                </c:pt>
                <c:pt idx="3">
                  <c:v>7994699</c:v>
                </c:pt>
                <c:pt idx="4">
                  <c:v>8049776</c:v>
                </c:pt>
                <c:pt idx="5">
                  <c:v>8102251</c:v>
                </c:pt>
                <c:pt idx="6">
                  <c:v>8152124</c:v>
                </c:pt>
                <c:pt idx="7">
                  <c:v>8119395</c:v>
                </c:pt>
                <c:pt idx="8">
                  <c:v>8243562</c:v>
                </c:pt>
                <c:pt idx="9">
                  <c:v>8234629</c:v>
                </c:pt>
                <c:pt idx="10">
                  <c:v>8252595</c:v>
                </c:pt>
                <c:pt idx="11">
                  <c:v>8357460</c:v>
                </c:pt>
                <c:pt idx="12">
                  <c:v>8357500</c:v>
                </c:pt>
                <c:pt idx="13">
                  <c:v>8371465</c:v>
                </c:pt>
                <c:pt idx="14">
                  <c:v>8380443</c:v>
                </c:pt>
                <c:pt idx="15">
                  <c:v>8385430</c:v>
                </c:pt>
                <c:pt idx="16">
                  <c:v>8384433</c:v>
                </c:pt>
                <c:pt idx="17">
                  <c:v>8369470</c:v>
                </c:pt>
                <c:pt idx="18">
                  <c:v>8355505</c:v>
                </c:pt>
                <c:pt idx="19">
                  <c:v>8349520</c:v>
                </c:pt>
                <c:pt idx="20">
                  <c:v>8335555</c:v>
                </c:pt>
                <c:pt idx="21">
                  <c:v>8330568</c:v>
                </c:pt>
                <c:pt idx="22">
                  <c:v>8330565</c:v>
                </c:pt>
                <c:pt idx="23">
                  <c:v>8324583</c:v>
                </c:pt>
                <c:pt idx="24">
                  <c:v>8316603</c:v>
                </c:pt>
                <c:pt idx="25">
                  <c:v>8299646</c:v>
                </c:pt>
                <c:pt idx="26">
                  <c:v>8256753</c:v>
                </c:pt>
                <c:pt idx="27">
                  <c:v>8246778</c:v>
                </c:pt>
                <c:pt idx="28">
                  <c:v>8266728</c:v>
                </c:pt>
                <c:pt idx="29">
                  <c:v>8296653</c:v>
                </c:pt>
                <c:pt idx="30">
                  <c:v>8310956</c:v>
                </c:pt>
                <c:pt idx="31">
                  <c:v>8332979</c:v>
                </c:pt>
                <c:pt idx="32">
                  <c:v>8354487</c:v>
                </c:pt>
                <c:pt idx="33">
                  <c:v>8375480</c:v>
                </c:pt>
                <c:pt idx="34">
                  <c:v>8395948</c:v>
                </c:pt>
                <c:pt idx="35">
                  <c:v>8415890</c:v>
                </c:pt>
                <c:pt idx="36">
                  <c:v>8425890</c:v>
                </c:pt>
                <c:pt idx="37">
                  <c:v>8435890</c:v>
                </c:pt>
                <c:pt idx="38">
                  <c:v>8444890</c:v>
                </c:pt>
                <c:pt idx="39">
                  <c:v>8453890</c:v>
                </c:pt>
                <c:pt idx="40">
                  <c:v>8461890</c:v>
                </c:pt>
                <c:pt idx="41">
                  <c:v>8469890</c:v>
                </c:pt>
                <c:pt idx="42">
                  <c:v>8476890</c:v>
                </c:pt>
                <c:pt idx="43">
                  <c:v>8483890</c:v>
                </c:pt>
                <c:pt idx="44">
                  <c:v>8490390</c:v>
                </c:pt>
                <c:pt idx="45">
                  <c:v>8496890</c:v>
                </c:pt>
                <c:pt idx="46">
                  <c:v>8502890</c:v>
                </c:pt>
                <c:pt idx="47">
                  <c:v>8508890</c:v>
                </c:pt>
                <c:pt idx="48">
                  <c:v>8526890</c:v>
                </c:pt>
                <c:pt idx="49">
                  <c:v>8544890</c:v>
                </c:pt>
                <c:pt idx="50">
                  <c:v>8562890</c:v>
                </c:pt>
                <c:pt idx="51">
                  <c:v>8580890</c:v>
                </c:pt>
                <c:pt idx="52">
                  <c:v>8595890</c:v>
                </c:pt>
                <c:pt idx="53">
                  <c:v>8610890</c:v>
                </c:pt>
                <c:pt idx="54">
                  <c:v>8625890</c:v>
                </c:pt>
                <c:pt idx="55">
                  <c:v>8606591</c:v>
                </c:pt>
                <c:pt idx="56">
                  <c:v>8664675</c:v>
                </c:pt>
                <c:pt idx="57">
                  <c:v>8655742</c:v>
                </c:pt>
                <c:pt idx="58">
                  <c:v>8658242</c:v>
                </c:pt>
                <c:pt idx="59">
                  <c:v>8663242</c:v>
                </c:pt>
                <c:pt idx="60">
                  <c:v>8679248</c:v>
                </c:pt>
                <c:pt idx="61">
                  <c:v>8675258</c:v>
                </c:pt>
                <c:pt idx="62">
                  <c:v>8684235</c:v>
                </c:pt>
                <c:pt idx="63">
                  <c:v>8681243</c:v>
                </c:pt>
                <c:pt idx="64">
                  <c:v>8675255</c:v>
                </c:pt>
                <c:pt idx="65">
                  <c:v>8684255</c:v>
                </c:pt>
                <c:pt idx="66">
                  <c:v>8684235</c:v>
                </c:pt>
                <c:pt idx="67">
                  <c:v>8693213</c:v>
                </c:pt>
                <c:pt idx="68">
                  <c:v>8698200</c:v>
                </c:pt>
                <c:pt idx="69">
                  <c:v>8697203</c:v>
                </c:pt>
                <c:pt idx="70">
                  <c:v>8682240</c:v>
                </c:pt>
                <c:pt idx="71">
                  <c:v>86682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93912440"/>
        <c:axId val="393564064"/>
      </c:lineChart>
      <c:catAx>
        <c:axId val="39391244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 bulan: Jan 2002 - Des 2007</a:t>
                </a:r>
                <a:endParaRPr lang="id-ID"/>
              </a:p>
            </c:rich>
          </c:tx>
          <c:layout/>
          <c:overlay val="0"/>
        </c:title>
        <c:majorTickMark val="out"/>
        <c:minorTickMark val="none"/>
        <c:tickLblPos val="nextTo"/>
        <c:crossAx val="393564064"/>
        <c:crosses val="autoZero"/>
        <c:auto val="1"/>
        <c:lblAlgn val="ctr"/>
        <c:lblOffset val="100"/>
        <c:noMultiLvlLbl val="0"/>
      </c:catAx>
      <c:valAx>
        <c:axId val="3935640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crossAx val="39391244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1!$A$1:$A$12</c:f>
              <c:numCache>
                <c:formatCode>#,##0</c:formatCode>
                <c:ptCount val="12"/>
                <c:pt idx="0">
                  <c:v>8662290</c:v>
                </c:pt>
                <c:pt idx="1">
                  <c:v>8648325</c:v>
                </c:pt>
                <c:pt idx="2">
                  <c:v>8643338</c:v>
                </c:pt>
                <c:pt idx="3">
                  <c:v>8643335</c:v>
                </c:pt>
                <c:pt idx="4">
                  <c:v>8637353</c:v>
                </c:pt>
                <c:pt idx="5">
                  <c:v>8636355</c:v>
                </c:pt>
                <c:pt idx="6">
                  <c:v>8628375</c:v>
                </c:pt>
                <c:pt idx="7">
                  <c:v>8611418</c:v>
                </c:pt>
                <c:pt idx="8">
                  <c:v>8568525</c:v>
                </c:pt>
                <c:pt idx="9">
                  <c:v>8558550</c:v>
                </c:pt>
                <c:pt idx="10">
                  <c:v>8578500</c:v>
                </c:pt>
                <c:pt idx="11">
                  <c:v>86084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93566416"/>
        <c:axId val="393567200"/>
      </c:lineChart>
      <c:catAx>
        <c:axId val="3935664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</a:t>
                </a:r>
                <a:r>
                  <a:rPr lang="en-US" baseline="0"/>
                  <a:t> bulan: Jan - Des 2008</a:t>
                </a:r>
                <a:endParaRPr lang="id-ID"/>
              </a:p>
            </c:rich>
          </c:tx>
          <c:layout/>
          <c:overlay val="0"/>
        </c:title>
        <c:majorTickMark val="out"/>
        <c:minorTickMark val="none"/>
        <c:tickLblPos val="nextTo"/>
        <c:crossAx val="393567200"/>
        <c:crosses val="autoZero"/>
        <c:auto val="1"/>
        <c:lblAlgn val="ctr"/>
        <c:lblOffset val="100"/>
        <c:noMultiLvlLbl val="0"/>
      </c:catAx>
      <c:valAx>
        <c:axId val="39356720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39356641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932548-EF53-4B32-BBA7-542B52D3C10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D48AD03A-E563-4EA0-90BA-C891F13E2B6C}">
      <dgm:prSet/>
      <dgm:spPr/>
      <dgm:t>
        <a:bodyPr/>
        <a:lstStyle/>
        <a:p>
          <a:pPr rtl="0"/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menemukan</a:t>
          </a:r>
          <a:r>
            <a:rPr lang="en-US" dirty="0" smtClean="0"/>
            <a:t> weights yang </a:t>
          </a:r>
          <a:r>
            <a:rPr lang="en-US" dirty="0" err="1" smtClean="0"/>
            <a:t>tepat</a:t>
          </a:r>
          <a:r>
            <a:rPr lang="en-US" dirty="0" smtClean="0"/>
            <a:t>?</a:t>
          </a:r>
          <a:endParaRPr lang="id-ID" dirty="0"/>
        </a:p>
      </dgm:t>
    </dgm:pt>
    <dgm:pt modelId="{EDF8496A-A8E8-4B40-AF54-D8EFB79967F7}" type="parTrans" cxnId="{60FEEA35-C05B-4D13-A78D-E8DBFA868D7B}">
      <dgm:prSet/>
      <dgm:spPr/>
      <dgm:t>
        <a:bodyPr/>
        <a:lstStyle/>
        <a:p>
          <a:endParaRPr lang="id-ID"/>
        </a:p>
      </dgm:t>
    </dgm:pt>
    <dgm:pt modelId="{90ACD34C-3793-417F-BA83-029973DA68D5}" type="sibTrans" cxnId="{60FEEA35-C05B-4D13-A78D-E8DBFA868D7B}">
      <dgm:prSet/>
      <dgm:spPr/>
      <dgm:t>
        <a:bodyPr/>
        <a:lstStyle/>
        <a:p>
          <a:endParaRPr lang="id-ID"/>
        </a:p>
      </dgm:t>
    </dgm:pt>
    <dgm:pt modelId="{A1C4100A-42BC-43F1-B29A-3FF7B96E88EC}">
      <dgm:prSet/>
      <dgm:spPr/>
      <dgm:t>
        <a:bodyPr/>
        <a:lstStyle/>
        <a:p>
          <a:pPr rtl="0"/>
          <a:r>
            <a:rPr lang="en-US" dirty="0" err="1" smtClean="0"/>
            <a:t>Meminimumkan</a:t>
          </a:r>
          <a:r>
            <a:rPr lang="en-US" dirty="0" smtClean="0"/>
            <a:t> error</a:t>
          </a:r>
          <a:endParaRPr lang="id-ID" dirty="0"/>
        </a:p>
      </dgm:t>
    </dgm:pt>
    <dgm:pt modelId="{18A1C3B1-9822-43DC-AD83-CCDFCE24E965}" type="parTrans" cxnId="{2E017CCB-50FB-4693-8453-F36C3D9B56B9}">
      <dgm:prSet/>
      <dgm:spPr/>
      <dgm:t>
        <a:bodyPr/>
        <a:lstStyle/>
        <a:p>
          <a:endParaRPr lang="id-ID"/>
        </a:p>
      </dgm:t>
    </dgm:pt>
    <dgm:pt modelId="{C720193B-7174-4F6F-91B0-D81ACA9EDC27}" type="sibTrans" cxnId="{2E017CCB-50FB-4693-8453-F36C3D9B56B9}">
      <dgm:prSet/>
      <dgm:spPr/>
      <dgm:t>
        <a:bodyPr/>
        <a:lstStyle/>
        <a:p>
          <a:endParaRPr lang="id-ID"/>
        </a:p>
      </dgm:t>
    </dgm:pt>
    <dgm:pt modelId="{30EFC390-35A0-49F4-80C4-DE24D77E4444}" type="pres">
      <dgm:prSet presAssocID="{52932548-EF53-4B32-BBA7-542B52D3C10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3EAC320-24A8-4EF9-A9B9-F2708F65C520}" type="pres">
      <dgm:prSet presAssocID="{D48AD03A-E563-4EA0-90BA-C891F13E2B6C}" presName="parentText" presStyleLbl="node1" presStyleIdx="0" presStyleCnt="2" custLinFactY="-30145" custLinFactNeighborX="122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CFBC4E3-43A7-4EB4-BFB7-7A060D8F5B50}" type="pres">
      <dgm:prSet presAssocID="{90ACD34C-3793-417F-BA83-029973DA68D5}" presName="spacer" presStyleCnt="0"/>
      <dgm:spPr/>
    </dgm:pt>
    <dgm:pt modelId="{BC6C35D6-930E-47F6-9FCD-5BC84EDBCE79}" type="pres">
      <dgm:prSet presAssocID="{A1C4100A-42BC-43F1-B29A-3FF7B96E88E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D1732AF-3F1D-4C76-9A8C-50DC2EEE0BDF}" type="presOf" srcId="{52932548-EF53-4B32-BBA7-542B52D3C100}" destId="{30EFC390-35A0-49F4-80C4-DE24D77E4444}" srcOrd="0" destOrd="0" presId="urn:microsoft.com/office/officeart/2005/8/layout/vList2"/>
    <dgm:cxn modelId="{62096D66-D2AE-40AB-9913-CD6A4E861BA7}" type="presOf" srcId="{A1C4100A-42BC-43F1-B29A-3FF7B96E88EC}" destId="{BC6C35D6-930E-47F6-9FCD-5BC84EDBCE79}" srcOrd="0" destOrd="0" presId="urn:microsoft.com/office/officeart/2005/8/layout/vList2"/>
    <dgm:cxn modelId="{60FEEA35-C05B-4D13-A78D-E8DBFA868D7B}" srcId="{52932548-EF53-4B32-BBA7-542B52D3C100}" destId="{D48AD03A-E563-4EA0-90BA-C891F13E2B6C}" srcOrd="0" destOrd="0" parTransId="{EDF8496A-A8E8-4B40-AF54-D8EFB79967F7}" sibTransId="{90ACD34C-3793-417F-BA83-029973DA68D5}"/>
    <dgm:cxn modelId="{2E017CCB-50FB-4693-8453-F36C3D9B56B9}" srcId="{52932548-EF53-4B32-BBA7-542B52D3C100}" destId="{A1C4100A-42BC-43F1-B29A-3FF7B96E88EC}" srcOrd="1" destOrd="0" parTransId="{18A1C3B1-9822-43DC-AD83-CCDFCE24E965}" sibTransId="{C720193B-7174-4F6F-91B0-D81ACA9EDC27}"/>
    <dgm:cxn modelId="{2ABFF890-CCE6-4DE5-AE59-CDC9432DF0C4}" type="presOf" srcId="{D48AD03A-E563-4EA0-90BA-C891F13E2B6C}" destId="{F3EAC320-24A8-4EF9-A9B9-F2708F65C520}" srcOrd="0" destOrd="0" presId="urn:microsoft.com/office/officeart/2005/8/layout/vList2"/>
    <dgm:cxn modelId="{BF616CAB-466B-4BC9-8276-7E9D98E2D87D}" type="presParOf" srcId="{30EFC390-35A0-49F4-80C4-DE24D77E4444}" destId="{F3EAC320-24A8-4EF9-A9B9-F2708F65C520}" srcOrd="0" destOrd="0" presId="urn:microsoft.com/office/officeart/2005/8/layout/vList2"/>
    <dgm:cxn modelId="{B628D7F9-96D3-48DE-BA0A-A5F34162A4F4}" type="presParOf" srcId="{30EFC390-35A0-49F4-80C4-DE24D77E4444}" destId="{1CFBC4E3-43A7-4EB4-BFB7-7A060D8F5B50}" srcOrd="1" destOrd="0" presId="urn:microsoft.com/office/officeart/2005/8/layout/vList2"/>
    <dgm:cxn modelId="{2F3F8158-B742-4B30-AD54-581931949883}" type="presParOf" srcId="{30EFC390-35A0-49F4-80C4-DE24D77E4444}" destId="{BC6C35D6-930E-47F6-9FCD-5BC84EDBCE79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EAC320-24A8-4EF9-A9B9-F2708F65C520}">
      <dsp:nvSpPr>
        <dsp:cNvPr id="0" name=""/>
        <dsp:cNvSpPr/>
      </dsp:nvSpPr>
      <dsp:spPr>
        <a:xfrm>
          <a:off x="0" y="0"/>
          <a:ext cx="6248400" cy="1432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err="1" smtClean="0"/>
            <a:t>Bagaimana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menemukan</a:t>
          </a:r>
          <a:r>
            <a:rPr lang="en-US" sz="3600" kern="1200" dirty="0" smtClean="0"/>
            <a:t> weights yang </a:t>
          </a:r>
          <a:r>
            <a:rPr lang="en-US" sz="3600" kern="1200" dirty="0" err="1" smtClean="0"/>
            <a:t>tepat</a:t>
          </a:r>
          <a:r>
            <a:rPr lang="en-US" sz="3600" kern="1200" dirty="0" smtClean="0"/>
            <a:t>?</a:t>
          </a:r>
          <a:endParaRPr lang="id-ID" sz="3600" kern="1200" dirty="0"/>
        </a:p>
      </dsp:txBody>
      <dsp:txXfrm>
        <a:off x="69908" y="69908"/>
        <a:ext cx="6108584" cy="1292264"/>
      </dsp:txXfrm>
    </dsp:sp>
    <dsp:sp modelId="{BC6C35D6-930E-47F6-9FCD-5BC84EDBCE79}">
      <dsp:nvSpPr>
        <dsp:cNvPr id="0" name=""/>
        <dsp:cNvSpPr/>
      </dsp:nvSpPr>
      <dsp:spPr>
        <a:xfrm>
          <a:off x="0" y="1537740"/>
          <a:ext cx="6248400" cy="1432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err="1" smtClean="0"/>
            <a:t>Meminimumkan</a:t>
          </a:r>
          <a:r>
            <a:rPr lang="en-US" sz="3600" kern="1200" dirty="0" smtClean="0"/>
            <a:t> error</a:t>
          </a:r>
          <a:endParaRPr lang="id-ID" sz="3600" kern="1200" dirty="0"/>
        </a:p>
      </dsp:txBody>
      <dsp:txXfrm>
        <a:off x="69908" y="1607648"/>
        <a:ext cx="6108584" cy="12922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8/02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5046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513560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392082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65565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929709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661957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961728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981232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716478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806820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533467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47446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14391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254986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717531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84851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07410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274579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31769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780671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645928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353755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328915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8B2B6A9-74F8-470C-93C1-504BB0D55DD6}" type="slidenum">
              <a:rPr lang="id-ID" smtClean="0"/>
              <a:pPr/>
              <a:t>3</a:t>
            </a:fld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9213137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747106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94736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90999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01340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038723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426357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81020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527517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660529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3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55122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941723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42851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3720299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02216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667494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546185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6643863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8447981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7904106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4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779800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88848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052523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8531082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9803424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034057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8808649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376835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2826614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0000995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5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113156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1293867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3322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8548605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274789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219565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153280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845119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896801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9043994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038091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6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114624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1016374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980895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9140626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4873763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474401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6342090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219609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14860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448177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7533817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7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109361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0470192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844929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2981750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12796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29274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635221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4280545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384213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15504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5800975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31016358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033781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27033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6831816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75234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95CD23-5665-4320-B340-206CF24620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192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  <p:sldLayoutId id="2147483734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28-Feb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7.wmf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2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3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hyperlink" Target="https://en.wikipedia.org/wiki/Activation_function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39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61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43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44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71.wmf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68.wmf"/><Relationship Id="rId12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5" Type="http://schemas.openxmlformats.org/officeDocument/2006/relationships/image" Target="../media/image72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69.wmf"/><Relationship Id="rId14" Type="http://schemas.openxmlformats.org/officeDocument/2006/relationships/oleObject" Target="../embeddings/oleObject50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51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52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7.jpeg"/><Relationship Id="rId4" Type="http://schemas.openxmlformats.org/officeDocument/2006/relationships/image" Target="../media/image76.jpe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9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Tiru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ulti-Layer Perceptron </a:t>
            </a:r>
            <a:r>
              <a:rPr lang="en-US" dirty="0" err="1" smtClean="0"/>
              <a:t>Backpropagation</a:t>
            </a: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r>
              <a:rPr lang="en-US" dirty="0" smtClean="0"/>
              <a:t>Original Author: </a:t>
            </a:r>
            <a:r>
              <a:rPr lang="en-US" sz="2800" dirty="0" smtClean="0"/>
              <a:t>Dr</a:t>
            </a:r>
            <a:r>
              <a:rPr lang="en-US" sz="2800" dirty="0"/>
              <a:t>. </a:t>
            </a:r>
            <a:r>
              <a:rPr lang="en-US" sz="2800" dirty="0" err="1"/>
              <a:t>Suyanto</a:t>
            </a:r>
            <a:r>
              <a:rPr lang="en-US" sz="2800" dirty="0"/>
              <a:t>, </a:t>
            </a:r>
            <a:r>
              <a:rPr lang="en-US" sz="2800" dirty="0" smtClean="0"/>
              <a:t>S.T., M.Sc</a:t>
            </a:r>
            <a:r>
              <a:rPr lang="en-US" sz="2800" dirty="0" smtClean="0"/>
              <a:t>.</a:t>
            </a:r>
          </a:p>
          <a:p>
            <a:pPr marR="0"/>
            <a:r>
              <a:rPr lang="en-US" sz="2800" dirty="0" smtClean="0"/>
              <a:t>Modified by </a:t>
            </a:r>
            <a:r>
              <a:rPr lang="en-US" sz="2800" dirty="0" smtClean="0"/>
              <a:t>SYM</a:t>
            </a:r>
          </a:p>
          <a:p>
            <a:pPr marR="0"/>
            <a:r>
              <a:rPr lang="en-US" sz="2800" dirty="0" smtClean="0"/>
              <a:t>Informatics Faculty, </a:t>
            </a:r>
            <a:r>
              <a:rPr lang="en-US" sz="2800" smtClean="0"/>
              <a:t>Telkom University</a:t>
            </a:r>
            <a:endParaRPr lang="en-US" sz="2800" dirty="0" smtClean="0"/>
          </a:p>
          <a:p>
            <a:pPr marR="0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457200" y="3733800"/>
            <a:ext cx="2438400" cy="19812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919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919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919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371600" y="58674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8288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79" name="TextBox 34"/>
          <p:cNvSpPr txBox="1">
            <a:spLocks noChangeArrowheads="1"/>
          </p:cNvSpPr>
          <p:nvPr/>
        </p:nvSpPr>
        <p:spPr bwMode="auto">
          <a:xfrm>
            <a:off x="5029200" y="59436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0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1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3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5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2086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2087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034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Down Arrow 15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035" name="Equation" r:id="rId6" imgW="698400" imgH="444240" progId="Equation.3">
                  <p:embed/>
                </p:oleObj>
              </mc:Choice>
              <mc:Fallback>
                <p:oleObj name="Equation" r:id="rId6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19" name="Oval 18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3" name="Rectangle 21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7317345" y="1065245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554519" y="2134281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5400000">
                <a:off x="6782826" y="1599764"/>
                <a:ext cx="1069035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95" name="Rectangle 23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0216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50217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8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9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50220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1" name="Straight Connector 20"/>
          <p:cNvCxnSpPr/>
          <p:nvPr/>
        </p:nvCxnSpPr>
        <p:spPr>
          <a:xfrm flipV="1">
            <a:off x="1066800" y="32004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04800" y="25146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0" y="579120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- 0,5 = 0</a:t>
            </a:r>
            <a:endParaRPr lang="id-ID" sz="2400">
              <a:solidFill>
                <a:srgbClr val="0070C0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981200" y="1981200"/>
            <a:ext cx="2667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+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sp>
        <p:nvSpPr>
          <p:cNvPr id="51203" name="TextBox 34"/>
          <p:cNvSpPr txBox="1">
            <a:spLocks noChangeArrowheads="1"/>
          </p:cNvSpPr>
          <p:nvPr/>
        </p:nvSpPr>
        <p:spPr bwMode="auto">
          <a:xfrm>
            <a:off x="3352800" y="2590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36" name="Straight Arrow Connector 35"/>
          <p:cNvCxnSpPr>
            <a:stCxn id="51207" idx="3"/>
          </p:cNvCxnSpPr>
          <p:nvPr/>
        </p:nvCxnSpPr>
        <p:spPr>
          <a:xfrm>
            <a:off x="838200" y="3521075"/>
            <a:ext cx="2438400" cy="47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5" name="TextBox 36"/>
          <p:cNvSpPr txBox="1">
            <a:spLocks noChangeArrowheads="1"/>
          </p:cNvSpPr>
          <p:nvPr/>
        </p:nvSpPr>
        <p:spPr bwMode="auto">
          <a:xfrm>
            <a:off x="1066800" y="3048000"/>
            <a:ext cx="1219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cxnSp>
        <p:nvCxnSpPr>
          <p:cNvPr id="40" name="Straight Arrow Connector 39"/>
          <p:cNvCxnSpPr>
            <a:stCxn id="51211" idx="3"/>
          </p:cNvCxnSpPr>
          <p:nvPr/>
        </p:nvCxnSpPr>
        <p:spPr>
          <a:xfrm flipV="1">
            <a:off x="838200" y="3848100"/>
            <a:ext cx="2662238" cy="17922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7" name="TextBox 40"/>
          <p:cNvSpPr txBox="1">
            <a:spLocks noChangeArrowheads="1"/>
          </p:cNvSpPr>
          <p:nvPr/>
        </p:nvSpPr>
        <p:spPr bwMode="auto">
          <a:xfrm>
            <a:off x="0" y="3290888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1</a:t>
            </a:r>
            <a:endParaRPr lang="id-ID" sz="2400"/>
          </a:p>
        </p:txBody>
      </p:sp>
      <p:sp>
        <p:nvSpPr>
          <p:cNvPr id="51208" name="TextBox 42"/>
          <p:cNvSpPr txBox="1">
            <a:spLocks noChangeArrowheads="1"/>
          </p:cNvSpPr>
          <p:nvPr/>
        </p:nvSpPr>
        <p:spPr bwMode="auto">
          <a:xfrm>
            <a:off x="8458200" y="4211638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cxnSp>
        <p:nvCxnSpPr>
          <p:cNvPr id="54" name="Straight Arrow Connector 53"/>
          <p:cNvCxnSpPr>
            <a:stCxn id="51211" idx="3"/>
          </p:cNvCxnSpPr>
          <p:nvPr/>
        </p:nvCxnSpPr>
        <p:spPr>
          <a:xfrm>
            <a:off x="838200" y="5640388"/>
            <a:ext cx="24384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0" name="TextBox 54"/>
          <p:cNvSpPr txBox="1">
            <a:spLocks noChangeArrowheads="1"/>
          </p:cNvSpPr>
          <p:nvPr/>
        </p:nvSpPr>
        <p:spPr bwMode="auto">
          <a:xfrm>
            <a:off x="1066800" y="5643563"/>
            <a:ext cx="1219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sp>
        <p:nvSpPr>
          <p:cNvPr id="51211" name="TextBox 55"/>
          <p:cNvSpPr txBox="1">
            <a:spLocks noChangeArrowheads="1"/>
          </p:cNvSpPr>
          <p:nvPr/>
        </p:nvSpPr>
        <p:spPr bwMode="auto">
          <a:xfrm>
            <a:off x="0" y="5408613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2</a:t>
            </a:r>
            <a:endParaRPr lang="id-ID" sz="2400"/>
          </a:p>
        </p:txBody>
      </p:sp>
      <p:cxnSp>
        <p:nvCxnSpPr>
          <p:cNvPr id="59" name="Straight Arrow Connector 58"/>
          <p:cNvCxnSpPr>
            <a:stCxn id="51207" idx="3"/>
          </p:cNvCxnSpPr>
          <p:nvPr/>
        </p:nvCxnSpPr>
        <p:spPr>
          <a:xfrm>
            <a:off x="838200" y="3521075"/>
            <a:ext cx="2662238" cy="17986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3" name="TextBox 62"/>
          <p:cNvSpPr txBox="1">
            <a:spLocks noChangeArrowheads="1"/>
          </p:cNvSpPr>
          <p:nvPr/>
        </p:nvSpPr>
        <p:spPr bwMode="auto">
          <a:xfrm>
            <a:off x="1219200" y="38147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4" name="TextBox 63"/>
          <p:cNvSpPr txBox="1">
            <a:spLocks noChangeArrowheads="1"/>
          </p:cNvSpPr>
          <p:nvPr/>
        </p:nvSpPr>
        <p:spPr bwMode="auto">
          <a:xfrm>
            <a:off x="1219200" y="48053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5" name="TextBox 68"/>
          <p:cNvSpPr txBox="1">
            <a:spLocks noChangeArrowheads="1"/>
          </p:cNvSpPr>
          <p:nvPr/>
        </p:nvSpPr>
        <p:spPr bwMode="auto">
          <a:xfrm>
            <a:off x="6553200" y="5033963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4800600" y="3525838"/>
            <a:ext cx="1671638" cy="6508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V="1">
            <a:off x="4800600" y="4824413"/>
            <a:ext cx="1671638" cy="82073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8" name="TextBox 83"/>
          <p:cNvSpPr txBox="1">
            <a:spLocks noChangeArrowheads="1"/>
          </p:cNvSpPr>
          <p:nvPr/>
        </p:nvSpPr>
        <p:spPr bwMode="auto">
          <a:xfrm>
            <a:off x="5334000" y="3352800"/>
            <a:ext cx="990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9" name="TextBox 84"/>
          <p:cNvSpPr txBox="1">
            <a:spLocks noChangeArrowheads="1"/>
          </p:cNvSpPr>
          <p:nvPr/>
        </p:nvSpPr>
        <p:spPr bwMode="auto">
          <a:xfrm>
            <a:off x="5334000" y="5338763"/>
            <a:ext cx="99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cxnSp>
        <p:nvCxnSpPr>
          <p:cNvPr id="86" name="Straight Arrow Connector 85"/>
          <p:cNvCxnSpPr>
            <a:endCxn id="51208" idx="1"/>
          </p:cNvCxnSpPr>
          <p:nvPr/>
        </p:nvCxnSpPr>
        <p:spPr>
          <a:xfrm>
            <a:off x="7772400" y="4500563"/>
            <a:ext cx="6858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276600" y="3052763"/>
            <a:ext cx="1524000" cy="914400"/>
            <a:chOff x="6172201" y="3810000"/>
            <a:chExt cx="2667000" cy="1371600"/>
          </a:xfrm>
        </p:grpSpPr>
        <p:sp>
          <p:nvSpPr>
            <p:cNvPr id="41" name="Oval 40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72" name="Rectangle 43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74" name="Rectangle 45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sp>
        <p:nvSpPr>
          <p:cNvPr id="51222" name="TextBox 52"/>
          <p:cNvSpPr txBox="1">
            <a:spLocks noChangeArrowheads="1"/>
          </p:cNvSpPr>
          <p:nvPr/>
        </p:nvSpPr>
        <p:spPr bwMode="auto">
          <a:xfrm>
            <a:off x="3276600" y="60960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3276600" y="5186363"/>
            <a:ext cx="1524000" cy="914400"/>
            <a:chOff x="6172201" y="3810000"/>
            <a:chExt cx="2667000" cy="1371600"/>
          </a:xfrm>
        </p:grpSpPr>
        <p:sp>
          <p:nvSpPr>
            <p:cNvPr id="53" name="Oval 52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63" name="Rectangle 56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65" name="Rectangle 5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6" name="Group 63"/>
          <p:cNvGrpSpPr>
            <a:grpSpLocks/>
          </p:cNvGrpSpPr>
          <p:nvPr/>
        </p:nvGrpSpPr>
        <p:grpSpPr bwMode="auto">
          <a:xfrm>
            <a:off x="6248400" y="4043363"/>
            <a:ext cx="1524000" cy="914400"/>
            <a:chOff x="6172201" y="3810000"/>
            <a:chExt cx="2667000" cy="1371600"/>
          </a:xfrm>
        </p:grpSpPr>
        <p:sp>
          <p:nvSpPr>
            <p:cNvPr id="65" name="Oval 6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6" name="Straight Connector 65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54" name="Rectangle 68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73" name="Straight Connector 72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56" name="Rectangle 71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6172200" y="1041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C:\02 IT Telkom\001 Kuliah 2009\CS4773 SC\Perceptron\Hasil Penelusuran Gambar Google untuk http--www_cs_nott_ac_uk-~gxk-courses-g5aiai-006neuralnetworks-images-perceptron001_jpg_files\neural-networks_files\linsep00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057400"/>
            <a:ext cx="81661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3 </a:t>
            </a:r>
            <a:r>
              <a:rPr lang="en-US" dirty="0" err="1" smtClean="0"/>
              <a:t>elemen</a:t>
            </a:r>
            <a:r>
              <a:rPr lang="en-US" dirty="0" smtClean="0"/>
              <a:t> input </a:t>
            </a:r>
            <a:r>
              <a:rPr lang="en-US" dirty="0" smtClean="0">
                <a:sym typeface="Wingdings" pitchFamily="2" charset="2"/>
              </a:rPr>
              <a:t> 3 </a:t>
            </a:r>
            <a:r>
              <a:rPr lang="en-US" dirty="0" err="1" smtClean="0"/>
              <a:t>dimen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err="1" smtClean="0"/>
              <a:t>Perceptron</a:t>
            </a:r>
            <a:r>
              <a:rPr lang="en-US" dirty="0" smtClean="0"/>
              <a:t> Network</a:t>
            </a:r>
            <a:endParaRPr lang="id-ID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91313" y="2438400"/>
            <a:ext cx="1524000" cy="914400"/>
            <a:chOff x="6172201" y="3810000"/>
            <a:chExt cx="2667000" cy="1371600"/>
          </a:xfrm>
        </p:grpSpPr>
        <p:sp>
          <p:nvSpPr>
            <p:cNvPr id="5" name="Oval 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94" name="Rectangle 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96" name="Rectangle 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6691313" y="3886200"/>
            <a:ext cx="1524000" cy="914400"/>
            <a:chOff x="6172201" y="3810000"/>
            <a:chExt cx="2667000" cy="1371600"/>
          </a:xfrm>
        </p:grpSpPr>
        <p:sp>
          <p:nvSpPr>
            <p:cNvPr id="15" name="Oval 1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85" name="Rectangle 1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87" name="Rectangle 1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10" name="Group 23"/>
          <p:cNvGrpSpPr>
            <a:grpSpLocks/>
          </p:cNvGrpSpPr>
          <p:nvPr/>
        </p:nvGrpSpPr>
        <p:grpSpPr bwMode="auto">
          <a:xfrm>
            <a:off x="6691313" y="5486400"/>
            <a:ext cx="1524000" cy="914400"/>
            <a:chOff x="6172201" y="3810000"/>
            <a:chExt cx="2667000" cy="1371600"/>
          </a:xfrm>
        </p:grpSpPr>
        <p:sp>
          <p:nvSpPr>
            <p:cNvPr id="25" name="Oval 2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76" name="Rectangle 2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1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78" name="Rectangle 2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cxnSp>
        <p:nvCxnSpPr>
          <p:cNvPr id="34" name="Straight Arrow Connector 33"/>
          <p:cNvCxnSpPr/>
          <p:nvPr/>
        </p:nvCxnSpPr>
        <p:spPr>
          <a:xfrm>
            <a:off x="4710113" y="2895600"/>
            <a:ext cx="1981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5" name="TextBox 36"/>
          <p:cNvSpPr txBox="1">
            <a:spLocks noChangeArrowheads="1"/>
          </p:cNvSpPr>
          <p:nvPr/>
        </p:nvSpPr>
        <p:spPr bwMode="auto">
          <a:xfrm>
            <a:off x="5167313" y="2286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36" name="Straight Arrow Connector 35"/>
          <p:cNvCxnSpPr>
            <a:stCxn id="53259" idx="3"/>
          </p:cNvCxnSpPr>
          <p:nvPr/>
        </p:nvCxnSpPr>
        <p:spPr>
          <a:xfrm>
            <a:off x="4633913" y="5880100"/>
            <a:ext cx="2057400" cy="6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7" name="TextBox 38"/>
          <p:cNvSpPr txBox="1">
            <a:spLocks noChangeArrowheads="1"/>
          </p:cNvSpPr>
          <p:nvPr/>
        </p:nvSpPr>
        <p:spPr bwMode="auto">
          <a:xfrm>
            <a:off x="5014913" y="59436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53258" name="TextBox 40"/>
          <p:cNvSpPr txBox="1">
            <a:spLocks noChangeArrowheads="1"/>
          </p:cNvSpPr>
          <p:nvPr/>
        </p:nvSpPr>
        <p:spPr bwMode="auto">
          <a:xfrm>
            <a:off x="3795713" y="2463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53259" name="TextBox 41"/>
          <p:cNvSpPr txBox="1">
            <a:spLocks noChangeArrowheads="1"/>
          </p:cNvSpPr>
          <p:nvPr/>
        </p:nvSpPr>
        <p:spPr bwMode="auto">
          <a:xfrm>
            <a:off x="3795713" y="5588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633913" y="4267200"/>
            <a:ext cx="2105025" cy="476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1" name="TextBox 40"/>
          <p:cNvSpPr txBox="1">
            <a:spLocks noChangeArrowheads="1"/>
          </p:cNvSpPr>
          <p:nvPr/>
        </p:nvSpPr>
        <p:spPr bwMode="auto">
          <a:xfrm>
            <a:off x="3795713" y="36322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53262" name="TextBox 40"/>
          <p:cNvSpPr txBox="1">
            <a:spLocks noChangeArrowheads="1"/>
          </p:cNvSpPr>
          <p:nvPr/>
        </p:nvSpPr>
        <p:spPr bwMode="auto">
          <a:xfrm>
            <a:off x="3795713" y="40640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4633913" y="3171825"/>
            <a:ext cx="2181225" cy="10953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633913" y="4267200"/>
            <a:ext cx="2209800" cy="13858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6200000" flipH="1">
            <a:off x="4557713" y="3048000"/>
            <a:ext cx="2667000" cy="2362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53259" idx="3"/>
          </p:cNvCxnSpPr>
          <p:nvPr/>
        </p:nvCxnSpPr>
        <p:spPr>
          <a:xfrm flipV="1">
            <a:off x="4633913" y="4572000"/>
            <a:ext cx="2181225" cy="13081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53259" idx="3"/>
          </p:cNvCxnSpPr>
          <p:nvPr/>
        </p:nvCxnSpPr>
        <p:spPr>
          <a:xfrm flipV="1">
            <a:off x="4633913" y="3276600"/>
            <a:ext cx="2409825" cy="260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710113" y="2895600"/>
            <a:ext cx="2133600" cy="1219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8229600" y="5942013"/>
            <a:ext cx="6858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27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2514600"/>
            <a:ext cx="3657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9" name="Straight Arrow Connector 68"/>
          <p:cNvCxnSpPr/>
          <p:nvPr/>
        </p:nvCxnSpPr>
        <p:spPr>
          <a:xfrm>
            <a:off x="8229600" y="43434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8229600" y="28956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arning</a:t>
            </a:r>
            <a:endParaRPr lang="id-ID" smtClean="0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idx="1"/>
          </p:nvPr>
        </p:nvGraphicFramePr>
        <p:xfrm>
          <a:off x="457200" y="2667000"/>
          <a:ext cx="6248400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24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5325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i="1">
                <a:solidFill>
                  <a:srgbClr val="33CC33"/>
                </a:solidFill>
              </a:rPr>
              <a:t>w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 + w</a:t>
            </a:r>
            <a:r>
              <a:rPr lang="en-US" sz="2800" b="1" baseline="-25000">
                <a:solidFill>
                  <a:srgbClr val="33CC33"/>
                </a:solidFill>
              </a:rPr>
              <a:t>2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2 </a:t>
            </a:r>
            <a:r>
              <a:rPr lang="en-US" sz="2800" b="1" i="1">
                <a:solidFill>
                  <a:srgbClr val="33CC33"/>
                </a:solidFill>
              </a:rPr>
              <a:t>- </a:t>
            </a:r>
            <a:r>
              <a:rPr lang="el-GR" sz="2800" b="1" i="1">
                <a:solidFill>
                  <a:srgbClr val="33CC33"/>
                </a:solidFill>
              </a:rPr>
              <a:t>θ</a:t>
            </a:r>
            <a:r>
              <a:rPr lang="en-US" sz="2800" b="1" i="1">
                <a:solidFill>
                  <a:srgbClr val="33CC33"/>
                </a:solidFill>
              </a:rPr>
              <a:t>= </a:t>
            </a:r>
            <a:r>
              <a:rPr lang="en-US" sz="2800" b="1">
                <a:solidFill>
                  <a:srgbClr val="33CC33"/>
                </a:solidFill>
              </a:rPr>
              <a:t>0</a:t>
            </a:r>
            <a:endParaRPr lang="id-ID" sz="2800" b="1" baseline="-2500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1828800" y="2896828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48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6349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  <p:sp>
          <p:nvSpPr>
            <p:cNvPr id="30" name="Oval 29"/>
            <p:cNvSpPr/>
            <p:nvPr/>
          </p:nvSpPr>
          <p:spPr>
            <a:xfrm>
              <a:off x="3276600" y="525873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3" name="Oval 32"/>
            <p:cNvSpPr/>
            <p:nvPr/>
          </p:nvSpPr>
          <p:spPr>
            <a:xfrm>
              <a:off x="3733800" y="4877783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2590800" y="236349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288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0800000" flipV="1">
            <a:off x="685800" y="914400"/>
            <a:ext cx="4800600" cy="35814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 flipV="1">
            <a:off x="1476375" y="3276600"/>
            <a:ext cx="5334000" cy="27432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28600" y="3429000"/>
            <a:ext cx="2971800" cy="2895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ation Functions</a:t>
            </a:r>
            <a:endParaRPr lang="id-ID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Hard</a:t>
            </a:r>
            <a:r>
              <a:rPr lang="id-ID" smtClean="0"/>
              <a:t> </a:t>
            </a:r>
            <a:r>
              <a:rPr lang="id-ID" i="1" smtClean="0"/>
              <a:t>Limit</a:t>
            </a:r>
            <a:endParaRPr lang="en-US" i="1" smtClean="0"/>
          </a:p>
          <a:p>
            <a:r>
              <a:rPr lang="id-ID" i="1" smtClean="0"/>
              <a:t>Threshold</a:t>
            </a:r>
            <a:endParaRPr lang="en-US" i="1" smtClean="0"/>
          </a:p>
          <a:p>
            <a:r>
              <a:rPr lang="id-ID" i="1" smtClean="0"/>
              <a:t>Linear </a:t>
            </a:r>
            <a:r>
              <a:rPr lang="id-ID" smtClean="0"/>
              <a:t>(</a:t>
            </a:r>
            <a:r>
              <a:rPr lang="id-ID" i="1" smtClean="0"/>
              <a:t>Identity</a:t>
            </a:r>
            <a:r>
              <a:rPr lang="id-ID" smtClean="0"/>
              <a:t>)</a:t>
            </a:r>
            <a:endParaRPr lang="en-US" smtClean="0"/>
          </a:p>
          <a:p>
            <a:r>
              <a:rPr lang="id-ID" i="1" smtClean="0"/>
              <a:t>Sigmoid</a:t>
            </a:r>
            <a:endParaRPr lang="en-US" i="1" smtClean="0"/>
          </a:p>
          <a:p>
            <a:r>
              <a:rPr lang="id-ID" i="1" smtClean="0"/>
              <a:t>Radial Basis Function</a:t>
            </a:r>
            <a:r>
              <a:rPr lang="id-ID" smtClean="0"/>
              <a:t> (RBF)</a:t>
            </a:r>
            <a:endParaRPr lang="en-US" smtClean="0"/>
          </a:p>
          <a:p>
            <a:r>
              <a:rPr lang="en-US" smtClean="0"/>
              <a:t>…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</a:t>
            </a:r>
          </a:p>
          <a:p>
            <a:pPr lvl="1"/>
            <a:r>
              <a:rPr lang="en-US" dirty="0" err="1"/>
              <a:t>Definisi</a:t>
            </a:r>
            <a:r>
              <a:rPr lang="en-US" dirty="0"/>
              <a:t> ANN</a:t>
            </a:r>
          </a:p>
          <a:p>
            <a:pPr lvl="1"/>
            <a:r>
              <a:rPr lang="id-ID" dirty="0"/>
              <a:t>Model </a:t>
            </a:r>
            <a:r>
              <a:rPr lang="en-US" dirty="0" err="1"/>
              <a:t>Matematis</a:t>
            </a:r>
            <a:r>
              <a:rPr lang="en-US" dirty="0"/>
              <a:t> </a:t>
            </a:r>
            <a:r>
              <a:rPr lang="en-US" i="1" dirty="0"/>
              <a:t>Neuron</a:t>
            </a:r>
          </a:p>
          <a:p>
            <a:pPr lvl="1"/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ktivasi</a:t>
            </a:r>
            <a:endParaRPr lang="en-US" dirty="0"/>
          </a:p>
          <a:p>
            <a:pPr lvl="1"/>
            <a:r>
              <a:rPr lang="en-US" dirty="0" err="1"/>
              <a:t>Arsitektur</a:t>
            </a:r>
            <a:r>
              <a:rPr lang="en-US" dirty="0"/>
              <a:t> ANN</a:t>
            </a:r>
          </a:p>
          <a:p>
            <a:pPr lvl="1"/>
            <a:r>
              <a:rPr lang="en-US" dirty="0"/>
              <a:t>Proses </a:t>
            </a:r>
            <a:r>
              <a:rPr lang="en-US" dirty="0" err="1"/>
              <a:t>Belajar</a:t>
            </a:r>
            <a:r>
              <a:rPr lang="en-US" dirty="0"/>
              <a:t> (</a:t>
            </a:r>
            <a:r>
              <a:rPr lang="en-US" i="1" dirty="0"/>
              <a:t>Learning</a:t>
            </a:r>
            <a:r>
              <a:rPr lang="en-US" dirty="0"/>
              <a:t>)</a:t>
            </a:r>
          </a:p>
          <a:p>
            <a:r>
              <a:rPr lang="en-US" dirty="0"/>
              <a:t>Perceptron</a:t>
            </a:r>
          </a:p>
          <a:p>
            <a:r>
              <a:rPr lang="en-US" dirty="0"/>
              <a:t>ANN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Supervised Learning</a:t>
            </a:r>
          </a:p>
          <a:p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AN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533400" y="2133600"/>
          <a:ext cx="814863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0" name="Visio" r:id="rId4" imgW="4000327" imgH="2020453" progId="Visio.Drawing.11">
                  <p:embed/>
                </p:oleObj>
              </mc:Choice>
              <mc:Fallback>
                <p:oleObj name="Visio" r:id="rId4" imgW="4000327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8148638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685800" y="2133600"/>
          <a:ext cx="7975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014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9756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Threshold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 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7200" y="2209800"/>
          <a:ext cx="82708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38" name="Visio" r:id="rId4" imgW="4070574" imgH="2027741" progId="Visio.Drawing.11">
                  <p:embed/>
                </p:oleObj>
              </mc:Choice>
              <mc:Fallback>
                <p:oleObj name="Visio" r:id="rId4" imgW="4070574" imgH="2027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27087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Bipolar Threshold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33400" y="2286000"/>
          <a:ext cx="81883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062" name="Visio" r:id="rId4" imgW="4076789" imgH="2050146" progId="Visio.Drawing.11">
                  <p:embed/>
                </p:oleObj>
              </mc:Choice>
              <mc:Fallback>
                <p:oleObj name="Visio" r:id="rId4" imgW="4076789" imgH="20501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18832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Linear </a:t>
            </a:r>
            <a:r>
              <a:rPr lang="id-ID" dirty="0" smtClean="0"/>
              <a:t>(</a:t>
            </a:r>
            <a:r>
              <a:rPr lang="id-ID" i="1" dirty="0" smtClean="0"/>
              <a:t>Identity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533400" y="2286000"/>
          <a:ext cx="65532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86" name="Visio" r:id="rId4" imgW="3009296" imgH="1937583" progId="Visio.Drawing.11">
                  <p:embed/>
                </p:oleObj>
              </mc:Choice>
              <mc:Fallback>
                <p:oleObj name="Visio" r:id="rId4" imgW="3009296" imgH="19375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55320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457200" y="2286000"/>
          <a:ext cx="82867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110" name="Visio" r:id="rId4" imgW="5190482" imgH="2135714" progId="Visio.Drawing.11">
                  <p:embed/>
                </p:oleObj>
              </mc:Choice>
              <mc:Fallback>
                <p:oleObj name="Visio" r:id="rId4" imgW="5190482" imgH="2135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28675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</a:t>
            </a:r>
            <a:r>
              <a:rPr lang="id-ID" dirty="0" smtClean="0"/>
              <a:t> </a:t>
            </a: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457200" y="2209800"/>
          <a:ext cx="809942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134" name="Visio" r:id="rId4" imgW="4814118" imgH="2495536" progId="Visio.Drawing.11">
                  <p:embed/>
                </p:oleObj>
              </mc:Choice>
              <mc:Fallback>
                <p:oleObj name="Visio" r:id="rId4" imgW="4814118" imgH="2495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099425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igmoid</a:t>
            </a:r>
            <a:r>
              <a:rPr lang="en-US" i="1" dirty="0" smtClean="0"/>
              <a:t> </a:t>
            </a:r>
            <a:r>
              <a:rPr lang="en-US" i="1" dirty="0" err="1" smtClean="0"/>
              <a:t>atau</a:t>
            </a:r>
            <a:r>
              <a:rPr lang="en-US" i="1" dirty="0" smtClean="0"/>
              <a:t> sigmoid </a:t>
            </a:r>
            <a:r>
              <a:rPr lang="en-US" i="1" dirty="0" err="1" smtClean="0"/>
              <a:t>biner</a:t>
            </a:r>
            <a:endParaRPr lang="id-ID" dirty="0"/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533400" y="2209800"/>
          <a:ext cx="75771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158" name="Visio" r:id="rId4" imgW="3939266" imgH="2183223" progId="Visio.Drawing.11">
                  <p:embed/>
                </p:oleObj>
              </mc:Choice>
              <mc:Fallback>
                <p:oleObj name="Visio" r:id="rId4" imgW="3939266" imgH="21832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7577138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igmoid</a:t>
            </a:r>
            <a:r>
              <a:rPr lang="en-US" i="1" dirty="0" smtClean="0"/>
              <a:t> </a:t>
            </a:r>
            <a:r>
              <a:rPr lang="id-ID" i="1" dirty="0"/>
              <a:t>Symetric </a:t>
            </a:r>
            <a:r>
              <a:rPr lang="en-US" dirty="0"/>
              <a:t>(</a:t>
            </a:r>
            <a:r>
              <a:rPr lang="id-ID" i="1" dirty="0"/>
              <a:t>Bipolar</a:t>
            </a:r>
            <a:r>
              <a:rPr lang="en-US" dirty="0"/>
              <a:t>) </a:t>
            </a:r>
            <a:endParaRPr lang="id-ID" dirty="0"/>
          </a:p>
        </p:txBody>
      </p:sp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533400" y="2286000"/>
          <a:ext cx="67056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182" name="Visio" r:id="rId4" imgW="3964933" imgH="2489058" progId="Visio.Drawing.11">
                  <p:embed/>
                </p:oleObj>
              </mc:Choice>
              <mc:Fallback>
                <p:oleObj name="Visio" r:id="rId4" imgW="3964933" imgH="248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705600" cy="420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Radial Basis Function</a:t>
            </a:r>
            <a:r>
              <a:rPr lang="id-ID" dirty="0" smtClean="0"/>
              <a:t> (RBF)</a:t>
            </a:r>
            <a:endParaRPr lang="id-ID" dirty="0"/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57200" y="2209800"/>
          <a:ext cx="698023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3206" name="Visio" r:id="rId4" imgW="3431592" imgH="2129236" progId="Visio.Drawing.11">
                  <p:embed/>
                </p:oleObj>
              </mc:Choice>
              <mc:Fallback>
                <p:oleObj name="Visio" r:id="rId4" imgW="3431592" imgH="21292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6980238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71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4727575" y="6488113"/>
            <a:ext cx="44164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[Sumber: Digital Studio – Paris, Perancis]</a:t>
            </a:r>
            <a:endParaRPr lang="id-ID">
              <a:solidFill>
                <a:srgbClr val="FFFF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33800" y="0"/>
            <a:ext cx="5410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37338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FF00"/>
                </a:solidFill>
              </a:rPr>
              <a:t>10 - 100 Milyar neuron</a:t>
            </a:r>
          </a:p>
          <a:p>
            <a:r>
              <a:rPr lang="en-US" sz="2400" b="1">
                <a:solidFill>
                  <a:srgbClr val="FFFF00"/>
                </a:solidFill>
              </a:rPr>
              <a:t>10 - 100 Trilyun koneksi</a:t>
            </a:r>
            <a:endParaRPr lang="id-ID" sz="2400" b="1">
              <a:solidFill>
                <a:srgbClr val="FFFF00"/>
              </a:solidFill>
            </a:endParaRPr>
          </a:p>
          <a:p>
            <a:r>
              <a:rPr lang="en-US" sz="2400" b="1">
                <a:solidFill>
                  <a:srgbClr val="FFFF00"/>
                </a:solidFill>
              </a:rPr>
              <a:t>Store &amp; retrieve?</a:t>
            </a:r>
          </a:p>
          <a:p>
            <a:r>
              <a:rPr lang="en-US" sz="2400" b="1">
                <a:solidFill>
                  <a:srgbClr val="FFFF00"/>
                </a:solidFill>
              </a:rPr>
              <a:t>Unlimited capacity?</a:t>
            </a:r>
          </a:p>
          <a:p>
            <a:r>
              <a:rPr lang="en-US" sz="2400" b="1">
                <a:solidFill>
                  <a:srgbClr val="FFFF00"/>
                </a:solidFill>
              </a:rPr>
              <a:t>How we learn?</a:t>
            </a:r>
            <a:endParaRPr lang="id-ID" sz="2400" b="1">
              <a:solidFill>
                <a:srgbClr val="FFFF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3352800" y="1219200"/>
            <a:ext cx="2133600" cy="1676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5829300" y="2857500"/>
            <a:ext cx="2667000" cy="7620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7162800" y="2514600"/>
            <a:ext cx="2286000" cy="1066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6400800" y="42672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3048000" y="27432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7315200" y="38100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sitektur AN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ra ahli memodelkan sel syaraf otak manusia ke dalam berbagai arsitektur ANN (susunan </a:t>
            </a:r>
            <a:r>
              <a:rPr lang="id-ID" i="1" smtClean="0"/>
              <a:t>neuron</a:t>
            </a:r>
            <a:r>
              <a:rPr lang="id-ID" smtClean="0"/>
              <a:t>) yang berbeda-beda. </a:t>
            </a:r>
            <a:endParaRPr lang="en-US" smtClean="0"/>
          </a:p>
          <a:p>
            <a:pPr eaLnBrk="1" hangingPunct="1"/>
            <a:r>
              <a:rPr lang="id-ID" smtClean="0"/>
              <a:t>Masing-masing arsitektur menggunakan algoritma belajar khusu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304800" y="2209800"/>
          <a:ext cx="3733800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30" name="Visio" r:id="rId4" imgW="2368391" imgH="2713196" progId="Visio.Drawing.11">
                  <p:embed/>
                </p:oleObj>
              </mc:Choice>
              <mc:Fallback>
                <p:oleObj name="Visio" r:id="rId4" imgW="2368391" imgH="27131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3733800" cy="420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Single-Layer </a:t>
            </a:r>
            <a:r>
              <a:rPr lang="en-US" sz="4400" i="1" dirty="0" err="1" smtClean="0"/>
              <a:t>Feedforward</a:t>
            </a:r>
            <a:r>
              <a:rPr lang="en-US" sz="4400" i="1" dirty="0" smtClean="0"/>
              <a:t> Networks</a:t>
            </a:r>
            <a:endParaRPr lang="id-ID" sz="4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00600" y="3429000"/>
            <a:ext cx="3919538" cy="210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3200400" y="3657600"/>
            <a:ext cx="1524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724400" y="2514600"/>
            <a:ext cx="4114800" cy="3581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2057400" y="2286000"/>
          <a:ext cx="5334000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54" name="Visio" r:id="rId4" imgW="5248842" imgH="4282766" progId="Visio.Drawing.11">
                  <p:embed/>
                </p:oleObj>
              </mc:Choice>
              <mc:Fallback>
                <p:oleObj name="Visio" r:id="rId4" imgW="5248842" imgH="42827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334000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Multi-Layer </a:t>
            </a:r>
            <a:r>
              <a:rPr lang="en-US" sz="4400" i="1" dirty="0" err="1" smtClean="0"/>
              <a:t>Feedforward</a:t>
            </a:r>
            <a:r>
              <a:rPr lang="en-US" sz="4400" dirty="0" smtClean="0"/>
              <a:t> </a:t>
            </a:r>
            <a:r>
              <a:rPr lang="en-US" sz="4400" i="1" dirty="0" smtClean="0"/>
              <a:t>Networks</a:t>
            </a:r>
            <a:endParaRPr lang="id-ID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smtClean="0"/>
              <a:t>Recurrent Networks</a:t>
            </a:r>
            <a:endParaRPr lang="id-ID" dirty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2133600"/>
            <a:ext cx="5029200" cy="441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satu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533400" y="2133600"/>
          <a:ext cx="78803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78" name="Visio" r:id="rId4" imgW="3474482" imgH="1471851" progId="Visio.Drawing.11">
                  <p:embed/>
                </p:oleObj>
              </mc:Choice>
              <mc:Fallback>
                <p:oleObj name="Visio" r:id="rId4" imgW="3474482" imgH="1471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788035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dua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x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1600200" y="2133600"/>
          <a:ext cx="6019800" cy="442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302" name="Visio" r:id="rId4" imgW="3847624" imgH="2781538" progId="Visio.Drawing.11">
                  <p:embed/>
                </p:oleObj>
              </mc:Choice>
              <mc:Fallback>
                <p:oleObj name="Visio" r:id="rId4" imgW="3847624" imgH="2781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019800" cy="4421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(</a:t>
            </a:r>
            <a:r>
              <a:rPr lang="en-US" i="1" dirty="0" smtClean="0"/>
              <a:t>Learning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76200" y="2438400"/>
          <a:ext cx="89312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326" name="Visio" r:id="rId4" imgW="3986927" imgH="1120378" progId="Visio.Drawing.11">
                  <p:embed/>
                </p:oleObj>
              </mc:Choice>
              <mc:Fallback>
                <p:oleObj name="Visio" r:id="rId4" imgW="3986927" imgH="11203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438400"/>
                        <a:ext cx="8931275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5486400" y="4724400"/>
            <a:ext cx="11430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: Model</a:t>
            </a:r>
            <a:endParaRPr lang="id-ID" smtClean="0"/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58674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rceptron</a:t>
            </a:r>
            <a:r>
              <a:rPr lang="en-US" dirty="0" smtClean="0"/>
              <a:t>: </a:t>
            </a:r>
            <a:r>
              <a:rPr lang="en-US" i="1" dirty="0" smtClean="0"/>
              <a:t>Signal-Flow Graph</a:t>
            </a:r>
            <a:endParaRPr lang="id-ID" i="1" dirty="0"/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286000"/>
            <a:ext cx="65690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6629400" y="4724400"/>
          <a:ext cx="1806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418" name="Equation" r:id="rId5" imgW="927100" imgH="431800" progId="Equation.3">
                  <p:embed/>
                </p:oleObj>
              </mc:Choice>
              <mc:Fallback>
                <p:oleObj name="Equation" r:id="rId5" imgW="9271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724400"/>
                        <a:ext cx="18065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7008813" y="5791200"/>
          <a:ext cx="18303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419" name="Equation" r:id="rId7" imgW="927100" imgH="431800" progId="Equation.3">
                  <p:embed/>
                </p:oleObj>
              </mc:Choice>
              <mc:Fallback>
                <p:oleObj name="Equation" r:id="rId7" imgW="9271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5791200"/>
                        <a:ext cx="1830387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72000" y="606425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C00000"/>
                </a:solidFill>
              </a:rPr>
              <a:t>Decision boundary </a:t>
            </a:r>
            <a:r>
              <a:rPr lang="en-US">
                <a:solidFill>
                  <a:srgbClr val="C00000"/>
                </a:solidFill>
                <a:sym typeface="Wingdings" pitchFamily="2" charset="2"/>
              </a:rPr>
              <a:t></a:t>
            </a:r>
            <a:endParaRPr lang="id-ID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493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62494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ceptro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Neuron</a:t>
            </a:r>
            <a:r>
              <a:rPr lang="en-US" smtClean="0"/>
              <a:t>: Sel syaraf biologis</a:t>
            </a:r>
          </a:p>
          <a:p>
            <a:r>
              <a:rPr lang="en-US" b="1" smtClean="0">
                <a:sym typeface="Wingdings" pitchFamily="2" charset="2"/>
              </a:rPr>
              <a:t>Perceptron</a:t>
            </a:r>
            <a:r>
              <a:rPr lang="en-US" smtClean="0">
                <a:sym typeface="Wingdings" pitchFamily="2" charset="2"/>
              </a:rPr>
              <a:t>: </a:t>
            </a:r>
            <a:r>
              <a:rPr lang="en-US" smtClean="0"/>
              <a:t>Sel syaraf buatan</a:t>
            </a:r>
          </a:p>
          <a:p>
            <a:pPr lvl="1"/>
            <a:r>
              <a:rPr lang="en-US" smtClean="0"/>
              <a:t>Input function</a:t>
            </a:r>
          </a:p>
          <a:p>
            <a:pPr lvl="1"/>
            <a:r>
              <a:rPr lang="en-US" smtClean="0"/>
              <a:t>Activation function</a:t>
            </a:r>
          </a:p>
          <a:p>
            <a:pPr lvl="1"/>
            <a:r>
              <a:rPr lang="en-US" smtClean="0"/>
              <a:t>Output</a:t>
            </a:r>
          </a:p>
          <a:p>
            <a:pPr lvl="1"/>
            <a:endParaRPr lang="en-US" smtClean="0"/>
          </a:p>
          <a:p>
            <a:endParaRPr lang="en-US" smtClean="0">
              <a:sym typeface="Wingdings" pitchFamily="2" charset="2"/>
            </a:endParaRP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685800"/>
          <a:ext cx="8458201" cy="5410200"/>
        </p:xfrm>
        <a:graphic>
          <a:graphicData uri="http://schemas.openxmlformats.org/drawingml/2006/table">
            <a:tbl>
              <a:tblPr/>
              <a:tblGrid>
                <a:gridCol w="1515561"/>
                <a:gridCol w="1343442"/>
                <a:gridCol w="1780594"/>
                <a:gridCol w="2101984"/>
                <a:gridCol w="1716620"/>
              </a:tblGrid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457200"/>
            <a:ext cx="8397875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1973407">
            <a:off x="1671638" y="3128963"/>
            <a:ext cx="3795712" cy="14938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Flowchart: Punched Tape 4"/>
          <p:cNvSpPr/>
          <p:nvPr/>
        </p:nvSpPr>
        <p:spPr>
          <a:xfrm rot="1533938">
            <a:off x="1711325" y="3359150"/>
            <a:ext cx="5353050" cy="1670050"/>
          </a:xfrm>
          <a:prstGeom prst="flowChartPunchedTape">
            <a:avLst/>
          </a:prstGeom>
          <a:noFill/>
          <a:ln>
            <a:solidFill>
              <a:srgbClr val="33CC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943600" y="4572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isualisasi 100 dimensi?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943600" y="9906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isa dengan Percept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762000"/>
          <a:ext cx="8382000" cy="5638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</a:tblGrid>
              <a:tr h="1263031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err="1" smtClean="0"/>
                        <a:t>Pola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2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3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4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5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/>
                        <a:t>…</a:t>
                      </a:r>
                      <a:endParaRPr lang="id-ID" sz="32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00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E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F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G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..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5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Definisikan masalah</a:t>
            </a:r>
            <a:endParaRPr lang="id-ID" smtClean="0"/>
          </a:p>
          <a:p>
            <a:pPr lvl="1" eaLnBrk="1" hangingPunct="1"/>
            <a:r>
              <a:rPr lang="en-US" smtClean="0"/>
              <a:t>M</a:t>
            </a:r>
            <a:r>
              <a:rPr lang="id-ID" smtClean="0"/>
              <a:t>atriks pola masukan (P) </a:t>
            </a:r>
            <a:endParaRPr lang="en-US" smtClean="0"/>
          </a:p>
          <a:p>
            <a:pPr lvl="1" eaLnBrk="1" hangingPunct="1"/>
            <a:r>
              <a:rPr lang="id-ID" smtClean="0"/>
              <a:t>matriks target (T)</a:t>
            </a:r>
            <a:endParaRPr lang="en-US" smtClean="0"/>
          </a:p>
          <a:p>
            <a:pPr eaLnBrk="1" hangingPunct="1"/>
            <a:r>
              <a:rPr lang="id-ID" b="1" smtClean="0"/>
              <a:t>Inisialisasi parameter jaringan</a:t>
            </a:r>
            <a:endParaRPr lang="en-US" b="1" smtClean="0"/>
          </a:p>
          <a:p>
            <a:pPr lvl="1" eaLnBrk="1" hangingPunct="1"/>
            <a:r>
              <a:rPr lang="en-US" smtClean="0"/>
              <a:t>A</a:t>
            </a:r>
            <a:r>
              <a:rPr lang="id-ID" smtClean="0"/>
              <a:t>rsitektur jaringan (misalkan I-H-O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i="1" smtClean="0"/>
              <a:t>Sy</a:t>
            </a:r>
            <a:r>
              <a:rPr lang="id-ID" i="1" smtClean="0"/>
              <a:t>napti</a:t>
            </a:r>
            <a:r>
              <a:rPr lang="en-US" i="1" smtClean="0"/>
              <a:t>c weights</a:t>
            </a:r>
            <a:r>
              <a:rPr lang="id-ID" i="1" smtClean="0"/>
              <a:t>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acak</a:t>
            </a:r>
            <a:r>
              <a:rPr lang="en-US" smtClean="0"/>
              <a:t> (atau dengan metode tertentu)</a:t>
            </a:r>
          </a:p>
          <a:p>
            <a:pPr lvl="1" eaLnBrk="1" hangingPunct="1"/>
            <a:r>
              <a:rPr lang="en-US" i="1" smtClean="0"/>
              <a:t>L</a:t>
            </a:r>
            <a:r>
              <a:rPr lang="id-ID" i="1" smtClean="0"/>
              <a:t>earning</a:t>
            </a:r>
            <a:r>
              <a:rPr lang="id-ID" smtClean="0"/>
              <a:t> </a:t>
            </a:r>
            <a:r>
              <a:rPr lang="id-ID" i="1" smtClean="0"/>
              <a:t>rate </a:t>
            </a:r>
            <a:r>
              <a:rPr lang="id-ID" smtClean="0"/>
              <a:t>(</a:t>
            </a:r>
            <a:r>
              <a:rPr lang="id-ID" i="1" smtClean="0"/>
              <a:t>lr</a:t>
            </a:r>
            <a:r>
              <a:rPr lang="id-ID" smtClean="0"/>
              <a:t>)</a:t>
            </a:r>
            <a:r>
              <a:rPr lang="en-US" smtClean="0"/>
              <a:t> </a:t>
            </a:r>
            <a:r>
              <a:rPr lang="en-US" smtClean="0">
                <a:sym typeface="Wingdings" pitchFamily="2" charset="2"/>
              </a:rPr>
              <a:t> laju belajar</a:t>
            </a:r>
            <a:endParaRPr lang="en-US" smtClean="0"/>
          </a:p>
          <a:p>
            <a:pPr lvl="1" eaLnBrk="1" hangingPunct="1"/>
            <a:r>
              <a:rPr lang="en-US" i="1" smtClean="0"/>
              <a:t>Th</a:t>
            </a:r>
            <a:r>
              <a:rPr lang="id-ID" i="1" smtClean="0"/>
              <a:t>reshold</a:t>
            </a:r>
            <a:r>
              <a:rPr lang="id-ID" smtClean="0"/>
              <a:t> </a:t>
            </a:r>
            <a:r>
              <a:rPr lang="en-US" smtClean="0"/>
              <a:t>MSE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untuk menghentikan </a:t>
            </a:r>
            <a:r>
              <a:rPr lang="id-ID" i="1" smtClean="0"/>
              <a:t>learn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Multi-Layer Perceptron (MLP) </a:t>
            </a:r>
            <a:r>
              <a:rPr lang="en-US" sz="3600" dirty="0" err="1" smtClean="0"/>
              <a:t>tanpa</a:t>
            </a:r>
            <a:r>
              <a:rPr lang="en-US" sz="3600" dirty="0" smtClean="0"/>
              <a:t> bias</a:t>
            </a:r>
            <a:endParaRPr lang="id-ID" sz="3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160890"/>
            <a:ext cx="5029200" cy="439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437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Multi-Layer Perceptron (MLP)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bias</a:t>
            </a:r>
            <a:endParaRPr lang="id-ID" sz="3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160890"/>
            <a:ext cx="5029200" cy="439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3200400" y="2667000"/>
            <a:ext cx="1219200" cy="3853318"/>
            <a:chOff x="3200400" y="2667000"/>
            <a:chExt cx="1219200" cy="3853318"/>
          </a:xfrm>
        </p:grpSpPr>
        <p:sp>
          <p:nvSpPr>
            <p:cNvPr id="16" name="Rectangle 15"/>
            <p:cNvSpPr/>
            <p:nvPr/>
          </p:nvSpPr>
          <p:spPr>
            <a:xfrm>
              <a:off x="3200400" y="6248400"/>
              <a:ext cx="304800" cy="228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3200400" y="2667000"/>
              <a:ext cx="1219200" cy="3853318"/>
              <a:chOff x="3200400" y="2667000"/>
              <a:chExt cx="1219200" cy="3853318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3352800" y="2667000"/>
                <a:ext cx="1066800" cy="3581400"/>
                <a:chOff x="3352800" y="2667000"/>
                <a:chExt cx="1066800" cy="3581400"/>
              </a:xfrm>
            </p:grpSpPr>
            <p:cxnSp>
              <p:nvCxnSpPr>
                <p:cNvPr id="3" name="Straight Arrow Connector 2"/>
                <p:cNvCxnSpPr/>
                <p:nvPr/>
              </p:nvCxnSpPr>
              <p:spPr>
                <a:xfrm flipV="1">
                  <a:off x="3352800" y="3810000"/>
                  <a:ext cx="990600" cy="24384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Straight Arrow Connector 8"/>
                <p:cNvCxnSpPr/>
                <p:nvPr/>
              </p:nvCxnSpPr>
              <p:spPr>
                <a:xfrm flipV="1">
                  <a:off x="3352800" y="2667000"/>
                  <a:ext cx="1066800" cy="35814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Arrow Connector 13"/>
                <p:cNvCxnSpPr/>
                <p:nvPr/>
              </p:nvCxnSpPr>
              <p:spPr>
                <a:xfrm flipV="1">
                  <a:off x="3352800" y="5867400"/>
                  <a:ext cx="838200" cy="381000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" name="TextBox 16"/>
              <p:cNvSpPr txBox="1"/>
              <p:nvPr/>
            </p:nvSpPr>
            <p:spPr>
              <a:xfrm>
                <a:off x="3200400" y="6212541"/>
                <a:ext cx="28405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/>
                  <a:t>1</a:t>
                </a:r>
                <a:endParaRPr lang="en-US" sz="1400" b="1" dirty="0"/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5039574" y="2935010"/>
            <a:ext cx="838200" cy="3535266"/>
            <a:chOff x="5039574" y="2935010"/>
            <a:chExt cx="838200" cy="3535266"/>
          </a:xfrm>
        </p:grpSpPr>
        <p:sp>
          <p:nvSpPr>
            <p:cNvPr id="19" name="Rectangle 18"/>
            <p:cNvSpPr/>
            <p:nvPr/>
          </p:nvSpPr>
          <p:spPr>
            <a:xfrm>
              <a:off x="5039574" y="6212541"/>
              <a:ext cx="304800" cy="2286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5049694" y="2935010"/>
              <a:ext cx="828080" cy="3535266"/>
              <a:chOff x="5049694" y="2935010"/>
              <a:chExt cx="828080" cy="3535266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5174876" y="2935010"/>
                <a:ext cx="702898" cy="3277531"/>
                <a:chOff x="5174876" y="2935010"/>
                <a:chExt cx="702898" cy="3277531"/>
              </a:xfrm>
            </p:grpSpPr>
            <p:cxnSp>
              <p:nvCxnSpPr>
                <p:cNvPr id="20" name="Straight Arrow Connector 19"/>
                <p:cNvCxnSpPr/>
                <p:nvPr/>
              </p:nvCxnSpPr>
              <p:spPr>
                <a:xfrm flipV="1">
                  <a:off x="5219700" y="5484140"/>
                  <a:ext cx="640976" cy="72840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>
                  <a:stCxn id="19" idx="0"/>
                </p:cNvCxnSpPr>
                <p:nvPr/>
              </p:nvCxnSpPr>
              <p:spPr>
                <a:xfrm flipV="1">
                  <a:off x="5191974" y="4648200"/>
                  <a:ext cx="668702" cy="156434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>
                  <a:stCxn id="19" idx="0"/>
                </p:cNvCxnSpPr>
                <p:nvPr/>
              </p:nvCxnSpPr>
              <p:spPr>
                <a:xfrm flipV="1">
                  <a:off x="5191974" y="3709130"/>
                  <a:ext cx="685800" cy="250341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Arrow Connector 28"/>
                <p:cNvCxnSpPr/>
                <p:nvPr/>
              </p:nvCxnSpPr>
              <p:spPr>
                <a:xfrm flipV="1">
                  <a:off x="5174876" y="2935010"/>
                  <a:ext cx="685800" cy="3277531"/>
                </a:xfrm>
                <a:prstGeom prst="straightConnector1">
                  <a:avLst/>
                </a:prstGeom>
                <a:ln w="12700">
                  <a:solidFill>
                    <a:schemeClr val="accent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2" name="TextBox 31"/>
              <p:cNvSpPr txBox="1"/>
              <p:nvPr/>
            </p:nvSpPr>
            <p:spPr>
              <a:xfrm>
                <a:off x="5049694" y="6162499"/>
                <a:ext cx="28405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/>
                  <a:t>1</a:t>
                </a:r>
                <a:endParaRPr lang="en-US" sz="1400" b="1" dirty="0"/>
              </a:p>
            </p:txBody>
          </p:sp>
        </p:grpSp>
      </p:grpSp>
      <p:sp>
        <p:nvSpPr>
          <p:cNvPr id="24" name="TextBox 23"/>
          <p:cNvSpPr txBox="1"/>
          <p:nvPr/>
        </p:nvSpPr>
        <p:spPr>
          <a:xfrm>
            <a:off x="3048000" y="2097741"/>
            <a:ext cx="8130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W1&amp;B1</a:t>
            </a:r>
            <a:endParaRPr lang="en-US" sz="14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4878771" y="2130623"/>
            <a:ext cx="9124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W2 &amp; B2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9248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rror Surface</a:t>
            </a:r>
          </a:p>
        </p:txBody>
      </p:sp>
      <p:pic>
        <p:nvPicPr>
          <p:cNvPr id="12291" name="Picture 3" descr="weight-space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8913" y="1417637"/>
            <a:ext cx="6224587" cy="4525963"/>
          </a:xfrm>
        </p:spPr>
      </p:pic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04800" y="5867400"/>
            <a:ext cx="7696200" cy="923330"/>
          </a:xfrm>
          <a:prstGeom prst="rect">
            <a:avLst/>
          </a:prstGeom>
          <a:solidFill>
            <a:srgbClr val="FFFFCC"/>
          </a:solidFill>
          <a:ln w="9525">
            <a:solidFill>
              <a:srgbClr val="F0FDA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Figure above describes error </a:t>
            </a:r>
            <a:r>
              <a:rPr lang="en-US" sz="1800" dirty="0">
                <a:solidFill>
                  <a:srgbClr val="FF0000"/>
                </a:solidFill>
              </a:rPr>
              <a:t>as function of weights in multidimensional </a:t>
            </a:r>
            <a:r>
              <a:rPr lang="en-US" sz="1800" dirty="0" smtClean="0">
                <a:solidFill>
                  <a:srgbClr val="FF0000"/>
                </a:solidFill>
              </a:rPr>
              <a:t>space. Therefor, we use derivative of the function f(W) to find minimum error of the network. W refers to all weights in the network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295400" y="1646237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/>
              <a:t>error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6096000" y="4999037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800"/>
              <a:t>weights</a:t>
            </a:r>
          </a:p>
        </p:txBody>
      </p:sp>
    </p:spTree>
    <p:extLst>
      <p:ext uri="{BB962C8B-B14F-4D97-AF65-F5344CB8AC3E}">
        <p14:creationId xmlns:p14="http://schemas.microsoft.com/office/powerpoint/2010/main" val="402332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091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>
          <a:xfrm>
            <a:off x="457200" y="1323911"/>
            <a:ext cx="8229600" cy="5000690"/>
          </a:xfrm>
        </p:spPr>
        <p:txBody>
          <a:bodyPr/>
          <a:lstStyle/>
          <a:p>
            <a:pPr eaLnBrk="1" hangingPunct="1"/>
            <a:r>
              <a:rPr lang="id-ID" b="1" dirty="0" smtClean="0"/>
              <a:t>Pelatihan Jaringan</a:t>
            </a:r>
            <a:endParaRPr lang="en-US" b="1" dirty="0" smtClean="0"/>
          </a:p>
          <a:p>
            <a:pPr lvl="1" eaLnBrk="1" hangingPunct="1"/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endParaRPr lang="en-US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b="1" dirty="0" smtClean="0"/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445568"/>
              </p:ext>
            </p:extLst>
          </p:nvPr>
        </p:nvGraphicFramePr>
        <p:xfrm>
          <a:off x="1016440" y="3852780"/>
          <a:ext cx="20828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0" name="Equation" r:id="rId4" imgW="888840" imgH="393480" progId="Equation.3">
                  <p:embed/>
                </p:oleObj>
              </mc:Choice>
              <mc:Fallback>
                <p:oleObj name="Equation" r:id="rId4" imgW="888840" imgH="3934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440" y="3852780"/>
                        <a:ext cx="2082800" cy="91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442982"/>
              </p:ext>
            </p:extLst>
          </p:nvPr>
        </p:nvGraphicFramePr>
        <p:xfrm>
          <a:off x="5476875" y="3190875"/>
          <a:ext cx="26114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1" name="Equation" r:id="rId6" imgW="1168200" imgH="177480" progId="Equation.3">
                  <p:embed/>
                </p:oleObj>
              </mc:Choice>
              <mc:Fallback>
                <p:oleObj name="Equation" r:id="rId6" imgW="1168200" imgH="177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75" y="3190875"/>
                        <a:ext cx="261143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7760"/>
              </p:ext>
            </p:extLst>
          </p:nvPr>
        </p:nvGraphicFramePr>
        <p:xfrm>
          <a:off x="5494506" y="5093452"/>
          <a:ext cx="1981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2" name="Equation" r:id="rId8" imgW="723586" imgH="165028" progId="Equation.3">
                  <p:embed/>
                </p:oleObj>
              </mc:Choice>
              <mc:Fallback>
                <p:oleObj name="Equation" r:id="rId8" imgW="723586" imgH="16502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506" y="5093452"/>
                        <a:ext cx="1981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368612"/>
              </p:ext>
            </p:extLst>
          </p:nvPr>
        </p:nvGraphicFramePr>
        <p:xfrm>
          <a:off x="5181600" y="5667364"/>
          <a:ext cx="19034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3" name="Equation" r:id="rId10" imgW="888840" imgH="431640" progId="Equation.3">
                  <p:embed/>
                </p:oleObj>
              </mc:Choice>
              <mc:Fallback>
                <p:oleObj name="Equation" r:id="rId10" imgW="8888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667364"/>
                        <a:ext cx="19034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783805"/>
              </p:ext>
            </p:extLst>
          </p:nvPr>
        </p:nvGraphicFramePr>
        <p:xfrm>
          <a:off x="1016440" y="3190010"/>
          <a:ext cx="24384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4" name="Equation" r:id="rId12" imgW="1041120" imgH="177480" progId="Equation.3">
                  <p:embed/>
                </p:oleObj>
              </mc:Choice>
              <mc:Fallback>
                <p:oleObj name="Equation" r:id="rId12" imgW="10411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440" y="3190010"/>
                        <a:ext cx="243840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394830"/>
              </p:ext>
            </p:extLst>
          </p:nvPr>
        </p:nvGraphicFramePr>
        <p:xfrm>
          <a:off x="5384969" y="3852779"/>
          <a:ext cx="22002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735" name="Equation" r:id="rId14" imgW="939600" imgH="393480" progId="Equation.3">
                  <p:embed/>
                </p:oleObj>
              </mc:Choice>
              <mc:Fallback>
                <p:oleObj name="Equation" r:id="rId14" imgW="939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969" y="3852779"/>
                        <a:ext cx="2200275" cy="91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/>
          <p:cNvCxnSpPr/>
          <p:nvPr/>
        </p:nvCxnSpPr>
        <p:spPr>
          <a:xfrm>
            <a:off x="4419600" y="2438400"/>
            <a:ext cx="0" cy="40671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14400" y="2514600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hidden layer                            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output layer</a:t>
            </a:r>
            <a:endParaRPr lang="en-US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151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dirty="0" smtClean="0"/>
              <a:t>Pelatihan Jaringan</a:t>
            </a:r>
            <a:endParaRPr lang="en-US" b="1" dirty="0" smtClean="0"/>
          </a:p>
          <a:p>
            <a:pPr lvl="1" eaLnBrk="1" hangingPunct="1"/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Mundur</a:t>
            </a:r>
            <a:endParaRPr lang="id-ID" dirty="0" smtClean="0"/>
          </a:p>
        </p:txBody>
      </p:sp>
      <p:sp>
        <p:nvSpPr>
          <p:cNvPr id="21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87077"/>
              </p:ext>
            </p:extLst>
          </p:nvPr>
        </p:nvGraphicFramePr>
        <p:xfrm>
          <a:off x="1017588" y="2998788"/>
          <a:ext cx="291941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2" name="Equation" r:id="rId4" imgW="1371600" imgH="203040" progId="Equation.3">
                  <p:embed/>
                </p:oleObj>
              </mc:Choice>
              <mc:Fallback>
                <p:oleObj name="Equation" r:id="rId4" imgW="137160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998788"/>
                        <a:ext cx="2919412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789776"/>
              </p:ext>
            </p:extLst>
          </p:nvPr>
        </p:nvGraphicFramePr>
        <p:xfrm>
          <a:off x="5105400" y="2997200"/>
          <a:ext cx="36147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3" name="Equation" r:id="rId6" imgW="1803240" imgH="203040" progId="Equation.3">
                  <p:embed/>
                </p:oleObj>
              </mc:Choice>
              <mc:Fallback>
                <p:oleObj name="Equation" r:id="rId6" imgW="180324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97200"/>
                        <a:ext cx="361473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212606"/>
              </p:ext>
            </p:extLst>
          </p:nvPr>
        </p:nvGraphicFramePr>
        <p:xfrm>
          <a:off x="1211263" y="3838575"/>
          <a:ext cx="2439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4" name="Equation" r:id="rId8" imgW="1066680" imgH="177480" progId="Equation.3">
                  <p:embed/>
                </p:oleObj>
              </mc:Choice>
              <mc:Fallback>
                <p:oleObj name="Equation" r:id="rId8" imgW="1066680" imgH="177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3838575"/>
                        <a:ext cx="24399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606736"/>
              </p:ext>
            </p:extLst>
          </p:nvPr>
        </p:nvGraphicFramePr>
        <p:xfrm>
          <a:off x="5797550" y="3840163"/>
          <a:ext cx="20367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5" name="Equation" r:id="rId10" imgW="812520" imgH="177480" progId="Equation.3">
                  <p:embed/>
                </p:oleObj>
              </mc:Choice>
              <mc:Fallback>
                <p:oleObj name="Equation" r:id="rId10" imgW="81252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3840163"/>
                        <a:ext cx="2036763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831177"/>
              </p:ext>
            </p:extLst>
          </p:nvPr>
        </p:nvGraphicFramePr>
        <p:xfrm>
          <a:off x="1182688" y="4752975"/>
          <a:ext cx="2693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6" name="Equation" r:id="rId12" imgW="1180800" imgH="177480" progId="Equation.3">
                  <p:embed/>
                </p:oleObj>
              </mc:Choice>
              <mc:Fallback>
                <p:oleObj name="Equation" r:id="rId12" imgW="1180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752975"/>
                        <a:ext cx="26939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244146"/>
              </p:ext>
            </p:extLst>
          </p:nvPr>
        </p:nvGraphicFramePr>
        <p:xfrm>
          <a:off x="5757863" y="4754563"/>
          <a:ext cx="21177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7" name="Equation" r:id="rId14" imgW="863280" imgH="177480" progId="Equation.3">
                  <p:embed/>
                </p:oleObj>
              </mc:Choice>
              <mc:Fallback>
                <p:oleObj name="Equation" r:id="rId14" imgW="86328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7863" y="4754563"/>
                        <a:ext cx="21177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792941" y="2997200"/>
            <a:ext cx="1676401" cy="40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791199" y="2971800"/>
            <a:ext cx="1447801" cy="40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3" idx="0"/>
          </p:cNvCxnSpPr>
          <p:nvPr/>
        </p:nvCxnSpPr>
        <p:spPr>
          <a:xfrm flipV="1">
            <a:off x="2631142" y="2362200"/>
            <a:ext cx="2651760" cy="63500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1" idx="0"/>
          </p:cNvCxnSpPr>
          <p:nvPr/>
        </p:nvCxnSpPr>
        <p:spPr>
          <a:xfrm flipH="1" flipV="1">
            <a:off x="6477000" y="2675930"/>
            <a:ext cx="38100" cy="29587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2935" y="1752600"/>
            <a:ext cx="36483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Turun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rtama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fungs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aktivasi</a:t>
            </a:r>
            <a:r>
              <a:rPr lang="en-US" dirty="0" smtClean="0">
                <a:solidFill>
                  <a:srgbClr val="0070C0"/>
                </a:solidFill>
              </a:rPr>
              <a:t> sigmoid </a:t>
            </a:r>
            <a:r>
              <a:rPr lang="en-US" dirty="0" err="1" smtClean="0">
                <a:solidFill>
                  <a:srgbClr val="0070C0"/>
                </a:solidFill>
              </a:rPr>
              <a:t>biner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(</a:t>
            </a:r>
            <a:r>
              <a:rPr lang="en-US" dirty="0" err="1" smtClean="0">
                <a:solidFill>
                  <a:srgbClr val="0070C0"/>
                </a:solidFill>
              </a:rPr>
              <a:t>logistik</a:t>
            </a:r>
            <a:r>
              <a:rPr lang="en-US" dirty="0" smtClean="0">
                <a:solidFill>
                  <a:srgbClr val="0070C0"/>
                </a:solidFill>
              </a:rPr>
              <a:t>) yang </a:t>
            </a:r>
            <a:r>
              <a:rPr lang="en-US" dirty="0" err="1" smtClean="0">
                <a:solidFill>
                  <a:srgbClr val="0070C0"/>
                </a:solidFill>
              </a:rPr>
              <a:t>digunak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oleh</a:t>
            </a:r>
            <a:r>
              <a:rPr lang="en-US" dirty="0" smtClean="0">
                <a:solidFill>
                  <a:srgbClr val="0070C0"/>
                </a:solidFill>
              </a:rPr>
              <a:t> neuron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096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457200" y="76200"/>
            <a:ext cx="5486400" cy="67056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6553200" y="228600"/>
            <a:ext cx="1295400" cy="6172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8229600" y="228600"/>
            <a:ext cx="914400" cy="6172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25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25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0" name="Object 14"/>
          <p:cNvGraphicFramePr>
            <a:graphicFrameLocks noChangeAspect="1"/>
          </p:cNvGraphicFramePr>
          <p:nvPr/>
        </p:nvGraphicFramePr>
        <p:xfrm>
          <a:off x="1219200" y="3348038"/>
          <a:ext cx="29718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50" name="Equation" r:id="rId4" imgW="1002865" imgH="177723" progId="Equation.3">
                  <p:embed/>
                </p:oleObj>
              </mc:Choice>
              <mc:Fallback>
                <p:oleObj name="Equation" r:id="rId4" imgW="1002865" imgH="17772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48038"/>
                        <a:ext cx="2971800" cy="53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1" name="Object 16"/>
          <p:cNvGraphicFramePr>
            <a:graphicFrameLocks noChangeAspect="1"/>
          </p:cNvGraphicFramePr>
          <p:nvPr/>
        </p:nvGraphicFramePr>
        <p:xfrm>
          <a:off x="5410200" y="3279775"/>
          <a:ext cx="2971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51" name="Equation" r:id="rId6" imgW="888614" imgH="177723" progId="Equation.3">
                  <p:embed/>
                </p:oleObj>
              </mc:Choice>
              <mc:Fallback>
                <p:oleObj name="Equation" r:id="rId6" imgW="888614" imgH="17772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279775"/>
                        <a:ext cx="29718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2" name="Object 18"/>
          <p:cNvGraphicFramePr>
            <a:graphicFrameLocks noChangeAspect="1"/>
          </p:cNvGraphicFramePr>
          <p:nvPr/>
        </p:nvGraphicFramePr>
        <p:xfrm>
          <a:off x="1219200" y="4419600"/>
          <a:ext cx="3228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52" name="Equation" r:id="rId8" imgW="1091726" imgH="177723" progId="Equation.3">
                  <p:embed/>
                </p:oleObj>
              </mc:Choice>
              <mc:Fallback>
                <p:oleObj name="Equation" r:id="rId8" imgW="1091726" imgH="17772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2289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3" name="Object 20"/>
          <p:cNvGraphicFramePr>
            <a:graphicFrameLocks noChangeAspect="1"/>
          </p:cNvGraphicFramePr>
          <p:nvPr/>
        </p:nvGraphicFramePr>
        <p:xfrm>
          <a:off x="5334000" y="4343400"/>
          <a:ext cx="32400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653" name="Equation" r:id="rId10" imgW="964781" imgH="177723" progId="Equation.3">
                  <p:embed/>
                </p:oleObj>
              </mc:Choice>
              <mc:Fallback>
                <p:oleObj name="Equation" r:id="rId10" imgW="964781" imgH="17772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3400"/>
                        <a:ext cx="324008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run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>
                <a:solidFill>
                  <a:srgbClr val="FF0000"/>
                </a:solidFill>
              </a:rPr>
              <a:t>Turun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ihat</a:t>
            </a:r>
            <a:r>
              <a:rPr lang="en-US" dirty="0"/>
              <a:t> </a:t>
            </a:r>
            <a:r>
              <a:rPr lang="en-US" dirty="0" smtClean="0"/>
              <a:t>di: </a:t>
            </a:r>
            <a:r>
              <a:rPr lang="en-US" dirty="0">
                <a:solidFill>
                  <a:srgbClr val="FF0000"/>
                </a:solidFill>
                <a:hlinkClick r:id="rId2"/>
              </a:rPr>
              <a:t>https://</a:t>
            </a:r>
            <a:r>
              <a:rPr lang="en-US" dirty="0" smtClean="0">
                <a:solidFill>
                  <a:srgbClr val="FF0000"/>
                </a:solidFill>
                <a:hlinkClick r:id="rId2"/>
              </a:rPr>
              <a:t>en.wikipedia.org/wiki/Activation_function</a:t>
            </a: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 smtClean="0"/>
              <a:t>   di </a:t>
            </a:r>
            <a:r>
              <a:rPr lang="en-US" dirty="0" err="1" smtClean="0"/>
              <a:t>bagian</a:t>
            </a:r>
            <a:r>
              <a:rPr lang="en-US" dirty="0" smtClean="0"/>
              <a:t>: </a:t>
            </a:r>
            <a:r>
              <a:rPr lang="en-US" b="1" dirty="0">
                <a:solidFill>
                  <a:srgbClr val="FF0000"/>
                </a:solidFill>
              </a:rPr>
              <a:t>Comparison of activation functions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13632" t="11539" r="1776" b="24018"/>
          <a:stretch/>
        </p:blipFill>
        <p:spPr>
          <a:xfrm>
            <a:off x="914400" y="3810000"/>
            <a:ext cx="7132005" cy="2895600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2959100" y="2349500"/>
            <a:ext cx="2451100" cy="1612900"/>
          </a:xfrm>
          <a:prstGeom prst="straightConnector1">
            <a:avLst/>
          </a:prstGeom>
          <a:ln w="3492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87634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Langkah-langkah di</a:t>
            </a:r>
            <a:r>
              <a:rPr lang="en-US" dirty="0" smtClean="0"/>
              <a:t> </a:t>
            </a:r>
            <a:r>
              <a:rPr lang="id-ID" dirty="0" smtClean="0"/>
              <a:t>atas adalah untuk satu kali siklus pelatihan (satu </a:t>
            </a:r>
            <a:r>
              <a:rPr lang="id-ID" i="1" dirty="0" smtClean="0"/>
              <a:t>epoch</a:t>
            </a:r>
            <a:r>
              <a:rPr lang="id-ID" dirty="0" smtClean="0"/>
              <a:t>). </a:t>
            </a:r>
            <a:endParaRPr lang="en-US" dirty="0" smtClean="0"/>
          </a:p>
          <a:p>
            <a:pPr eaLnBrk="1" hangingPunct="1"/>
            <a:r>
              <a:rPr lang="id-ID" dirty="0" smtClean="0"/>
              <a:t>Biasanya, pelatihan harus diulang-ulang lagi hingga jumlah siklus tertentu atau telah tercapai MSE yang diinginkan.</a:t>
            </a:r>
          </a:p>
          <a:p>
            <a:pPr eaLnBrk="1" hangingPunct="1"/>
            <a:r>
              <a:rPr lang="id-ID" dirty="0" smtClean="0"/>
              <a:t>Hasil akhir dari pelatihan jaringan adalah bobot-bobot </a:t>
            </a:r>
            <a:r>
              <a:rPr lang="id-ID" b="1" i="1" dirty="0" smtClean="0"/>
              <a:t>W</a:t>
            </a:r>
            <a:r>
              <a:rPr lang="id-ID" b="1" dirty="0" smtClean="0"/>
              <a:t>1, </a:t>
            </a:r>
            <a:r>
              <a:rPr lang="id-ID" b="1" i="1" dirty="0" smtClean="0"/>
              <a:t>W</a:t>
            </a:r>
            <a:r>
              <a:rPr lang="id-ID" b="1" dirty="0" smtClean="0"/>
              <a:t>2, </a:t>
            </a:r>
            <a:r>
              <a:rPr lang="id-ID" b="1" i="1" dirty="0" smtClean="0"/>
              <a:t>B</a:t>
            </a:r>
            <a:r>
              <a:rPr lang="id-ID" b="1" dirty="0" smtClean="0"/>
              <a:t>1 </a:t>
            </a:r>
            <a:r>
              <a:rPr lang="id-ID" dirty="0" smtClean="0"/>
              <a:t>dan </a:t>
            </a:r>
            <a:r>
              <a:rPr lang="id-ID" b="1" i="1" dirty="0" smtClean="0"/>
              <a:t>B</a:t>
            </a:r>
            <a:r>
              <a:rPr lang="id-ID" b="1" dirty="0" smtClean="0"/>
              <a:t>2</a:t>
            </a:r>
            <a:r>
              <a:rPr lang="id-ID" dirty="0" smtClean="0"/>
              <a:t>.</a:t>
            </a:r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943600" y="4572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isualisasi 100 dimensi?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943600" y="990600"/>
            <a:ext cx="281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isa dengan Percept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2590800"/>
          <a:ext cx="54864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Pola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5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…</a:t>
                      </a:r>
                      <a:endParaRPr lang="id-ID" sz="20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00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2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5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E, F, G, O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19800" y="2590800"/>
          <a:ext cx="30480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  <a:gridCol w="609600"/>
                <a:gridCol w="533400"/>
                <a:gridCol w="8382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Kelas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905000"/>
            <a:ext cx="548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P </a:t>
            </a:r>
            <a:endParaRPr lang="id-ID" sz="32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9800" y="1905000"/>
            <a:ext cx="2971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T </a:t>
            </a:r>
            <a:endParaRPr lang="id-ID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9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5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29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0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1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2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3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4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5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6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7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8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9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0" name="Right Arrow 59"/>
          <p:cNvSpPr/>
          <p:nvPr/>
        </p:nvSpPr>
        <p:spPr>
          <a:xfrm flipH="1">
            <a:off x="6019800" y="2590800"/>
            <a:ext cx="28956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18" name="TextBox 61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2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19" name="TextBox 62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0" name="TextBox 63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1" name="TextBox 64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2" name="TextBox 65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3" name="TextBox 66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4" name="TextBox 67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9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5" name="TextBox 68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4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6" name="TextBox 69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7" name="TextBox 70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8" name="TextBox 71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73" name="Right Arrow 72"/>
          <p:cNvSpPr/>
          <p:nvPr/>
        </p:nvSpPr>
        <p:spPr>
          <a:xfrm flipH="1"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75" name="TextBox 74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4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9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8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aphicFrame>
        <p:nvGraphicFramePr>
          <p:cNvPr id="86" name="Table 85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7589838" y="457200"/>
            <a:ext cx="715962" cy="4224338"/>
            <a:chOff x="7590020" y="457200"/>
            <a:chExt cx="715780" cy="4224754"/>
          </a:xfrm>
        </p:grpSpPr>
        <p:sp>
          <p:nvSpPr>
            <p:cNvPr id="71303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9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4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5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4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6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3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7" name="TextBox 88"/>
            <p:cNvSpPr txBox="1">
              <a:spLocks noChangeArrowheads="1"/>
            </p:cNvSpPr>
            <p:nvPr/>
          </p:nvSpPr>
          <p:spPr bwMode="auto">
            <a:xfrm>
              <a:off x="759002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8077200" y="457200"/>
            <a:ext cx="762000" cy="4224338"/>
            <a:chOff x="8001000" y="457200"/>
            <a:chExt cx="762000" cy="4224754"/>
          </a:xfrm>
        </p:grpSpPr>
        <p:sp>
          <p:nvSpPr>
            <p:cNvPr id="71298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299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0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1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2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T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8610600" y="457200"/>
            <a:ext cx="685800" cy="4224338"/>
            <a:chOff x="8458200" y="457200"/>
            <a:chExt cx="838200" cy="4224754"/>
          </a:xfrm>
        </p:grpSpPr>
        <p:sp>
          <p:nvSpPr>
            <p:cNvPr id="71293" name="TextBox 53"/>
            <p:cNvSpPr txBox="1">
              <a:spLocks noChangeArrowheads="1"/>
            </p:cNvSpPr>
            <p:nvPr/>
          </p:nvSpPr>
          <p:spPr bwMode="auto">
            <a:xfrm>
              <a:off x="8458200" y="914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  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4" name="TextBox 54"/>
            <p:cNvSpPr txBox="1">
              <a:spLocks noChangeArrowheads="1"/>
            </p:cNvSpPr>
            <p:nvPr/>
          </p:nvSpPr>
          <p:spPr bwMode="auto">
            <a:xfrm>
              <a:off x="8458200" y="1905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5" name="TextBox 55"/>
            <p:cNvSpPr txBox="1">
              <a:spLocks noChangeArrowheads="1"/>
            </p:cNvSpPr>
            <p:nvPr/>
          </p:nvSpPr>
          <p:spPr bwMode="auto">
            <a:xfrm>
              <a:off x="8458200" y="31242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4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6" name="TextBox 56"/>
            <p:cNvSpPr txBox="1">
              <a:spLocks noChangeArrowheads="1"/>
            </p:cNvSpPr>
            <p:nvPr/>
          </p:nvSpPr>
          <p:spPr bwMode="auto">
            <a:xfrm>
              <a:off x="8458200" y="4343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3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7" name="TextBox 90"/>
            <p:cNvSpPr txBox="1">
              <a:spLocks noChangeArrowheads="1"/>
            </p:cNvSpPr>
            <p:nvPr/>
          </p:nvSpPr>
          <p:spPr bwMode="auto">
            <a:xfrm>
              <a:off x="84582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FF0000"/>
                  </a:solidFill>
                </a:rPr>
                <a:t>E</a:t>
              </a:r>
              <a:endParaRPr lang="id-ID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71039" name="TextBox 94"/>
          <p:cNvSpPr txBox="1">
            <a:spLocks noChangeArrowheads="1"/>
          </p:cNvSpPr>
          <p:nvPr/>
        </p:nvSpPr>
        <p:spPr bwMode="auto">
          <a:xfrm>
            <a:off x="0" y="0"/>
            <a:ext cx="2057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rain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Random</a:t>
            </a:r>
            <a:endParaRPr lang="id-ID" b="1">
              <a:solidFill>
                <a:srgbClr val="7030A0"/>
              </a:solidFill>
            </a:endParaRPr>
          </a:p>
        </p:txBody>
      </p: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71289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7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solidFill>
                    <a:srgbClr val="00B050"/>
                  </a:solidFill>
                </a:rPr>
                <a:t>0</a:t>
              </a:r>
              <a:r>
                <a:rPr lang="en-US" sz="1600" dirty="0" smtClean="0">
                  <a:solidFill>
                    <a:srgbClr val="00B050"/>
                  </a:solidFill>
                </a:rPr>
                <a:t>.3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1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2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1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95" name="Table 94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7" name="Table 96"/>
          <p:cNvGraphicFramePr>
            <a:graphicFrameLocks noGrp="1"/>
          </p:cNvGraphicFramePr>
          <p:nvPr/>
        </p:nvGraphicFramePr>
        <p:xfrm>
          <a:off x="122238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0" y="1295400"/>
            <a:ext cx="2095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F2, G2, O2, …</a:t>
            </a:r>
          </a:p>
          <a:p>
            <a:r>
              <a:rPr lang="en-US" sz="2000" b="1"/>
              <a:t>dan seterusnya</a:t>
            </a:r>
          </a:p>
          <a:p>
            <a:r>
              <a:rPr lang="en-US" sz="2000" b="1"/>
              <a:t>hingga pola O5</a:t>
            </a:r>
            <a:endParaRPr lang="id-ID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73" grpId="0" animBg="1"/>
      <p:bldP spid="73" grpId="1" animBg="1"/>
      <p:bldP spid="96" grpId="0"/>
      <p:bldP spid="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0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8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2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0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824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5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3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6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7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8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9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0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0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0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1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0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2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3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74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4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91"/>
          <p:cNvGrpSpPr>
            <a:grpSpLocks/>
          </p:cNvGrpSpPr>
          <p:nvPr/>
        </p:nvGrpSpPr>
        <p:grpSpPr bwMode="auto">
          <a:xfrm>
            <a:off x="7620000" y="457200"/>
            <a:ext cx="685800" cy="4224338"/>
            <a:chOff x="7620000" y="457200"/>
            <a:chExt cx="685800" cy="4224754"/>
          </a:xfrm>
        </p:grpSpPr>
        <p:sp>
          <p:nvSpPr>
            <p:cNvPr id="71819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8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1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2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3" name="TextBox 88"/>
            <p:cNvSpPr txBox="1">
              <a:spLocks noChangeArrowheads="1"/>
            </p:cNvSpPr>
            <p:nvPr/>
          </p:nvSpPr>
          <p:spPr bwMode="auto">
            <a:xfrm>
              <a:off x="7620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8305800" y="457200"/>
            <a:ext cx="990600" cy="4224338"/>
            <a:chOff x="8001000" y="457200"/>
            <a:chExt cx="762000" cy="4224754"/>
          </a:xfrm>
        </p:grpSpPr>
        <p:sp>
          <p:nvSpPr>
            <p:cNvPr id="71814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5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6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7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8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Kelas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71812" name="TextBox 73"/>
          <p:cNvSpPr txBox="1">
            <a:spLocks noChangeArrowheads="1"/>
          </p:cNvSpPr>
          <p:nvPr/>
        </p:nvSpPr>
        <p:spPr bwMode="auto">
          <a:xfrm>
            <a:off x="0" y="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est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85" name="TextBox 84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Trained</a:t>
            </a:r>
            <a:endParaRPr lang="id-ID" b="1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8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masalahan pada 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ANN yang optimal?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output layer</a:t>
            </a:r>
          </a:p>
          <a:p>
            <a:pPr lvl="1"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yang optimal</a:t>
            </a:r>
          </a:p>
          <a:p>
            <a:pPr eaLnBrk="1" hangingPunct="1"/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 </a:t>
            </a:r>
            <a:r>
              <a:rPr lang="en-US" i="1" dirty="0" smtClean="0"/>
              <a:t>Rate </a:t>
            </a:r>
            <a:r>
              <a:rPr lang="en-US" dirty="0" smtClean="0"/>
              <a:t>yang ideal</a:t>
            </a:r>
            <a:r>
              <a:rPr lang="en-US" i="1" dirty="0" smtClean="0"/>
              <a:t>?</a:t>
            </a:r>
          </a:p>
          <a:p>
            <a:pPr eaLnBrk="1" hangingPunct="1"/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endParaRPr lang="id-ID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" y="381000"/>
            <a:ext cx="18954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623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865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" y="3810000"/>
            <a:ext cx="17907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333750" y="3733800"/>
            <a:ext cx="21526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5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486525" y="3743325"/>
            <a:ext cx="19716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1905000" y="3124200"/>
          <a:ext cx="529748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0" name="Equation" r:id="rId4" imgW="914400" imgH="279400" progId="Equation.3">
                  <p:embed/>
                </p:oleObj>
              </mc:Choice>
              <mc:Fallback>
                <p:oleObj name="Equation" r:id="rId4" imgW="9144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5297488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?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5953125"/>
            <a:ext cx="8361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Perhatian</a:t>
            </a:r>
            <a:r>
              <a:rPr lang="en-US" sz="2800">
                <a:solidFill>
                  <a:srgbClr val="FF0000"/>
                </a:solidFill>
              </a:rPr>
              <a:t>: Rumus ini hanya perkiraan (tidak pasti)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sz="4400" dirty="0" err="1">
                <a:solidFill>
                  <a:srgbClr val="0070C0"/>
                </a:solidFill>
                <a:latin typeface="+mj-lt"/>
                <a:ea typeface="+mj-ea"/>
                <a:cs typeface="+mj-cs"/>
              </a:rPr>
              <a:t>Perceptron</a:t>
            </a:r>
            <a:endParaRPr lang="en-US" sz="44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914400" y="25654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0" name="TextBox 36"/>
          <p:cNvSpPr txBox="1">
            <a:spLocks noChangeArrowheads="1"/>
          </p:cNvSpPr>
          <p:nvPr/>
        </p:nvSpPr>
        <p:spPr bwMode="auto">
          <a:xfrm>
            <a:off x="990600" y="22098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62000" y="5105400"/>
            <a:ext cx="1457325" cy="4302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2" name="TextBox 38"/>
          <p:cNvSpPr txBox="1">
            <a:spLocks noChangeArrowheads="1"/>
          </p:cNvSpPr>
          <p:nvPr/>
        </p:nvSpPr>
        <p:spPr bwMode="auto">
          <a:xfrm>
            <a:off x="914400" y="5334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45063" name="TextBox 40"/>
          <p:cNvSpPr txBox="1">
            <a:spLocks noChangeArrowheads="1"/>
          </p:cNvSpPr>
          <p:nvPr/>
        </p:nvSpPr>
        <p:spPr bwMode="auto">
          <a:xfrm>
            <a:off x="0" y="21336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45064" name="TextBox 41"/>
          <p:cNvSpPr txBox="1">
            <a:spLocks noChangeArrowheads="1"/>
          </p:cNvSpPr>
          <p:nvPr/>
        </p:nvSpPr>
        <p:spPr bwMode="auto">
          <a:xfrm>
            <a:off x="0" y="525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7315200" y="4038600"/>
            <a:ext cx="1447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 flipH="1" flipV="1">
            <a:off x="7924800" y="3276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6200000" flipH="1">
            <a:off x="7924800" y="4038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7658100" y="30861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 flipH="1">
            <a:off x="7658100" y="43053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00088" y="3567113"/>
            <a:ext cx="990600" cy="381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71" name="TextBox 40"/>
          <p:cNvSpPr txBox="1">
            <a:spLocks noChangeArrowheads="1"/>
          </p:cNvSpPr>
          <p:nvPr/>
        </p:nvSpPr>
        <p:spPr bwMode="auto">
          <a:xfrm>
            <a:off x="0" y="3302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45072" name="TextBox 40"/>
          <p:cNvSpPr txBox="1">
            <a:spLocks noChangeArrowheads="1"/>
          </p:cNvSpPr>
          <p:nvPr/>
        </p:nvSpPr>
        <p:spPr bwMode="auto">
          <a:xfrm>
            <a:off x="0" y="37338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1676400" y="2514600"/>
            <a:ext cx="5638800" cy="3276600"/>
            <a:chOff x="1676400" y="2514600"/>
            <a:chExt cx="5638800" cy="3276600"/>
          </a:xfrm>
        </p:grpSpPr>
        <p:sp>
          <p:nvSpPr>
            <p:cNvPr id="7" name="Oval 6"/>
            <p:cNvSpPr/>
            <p:nvPr/>
          </p:nvSpPr>
          <p:spPr>
            <a:xfrm>
              <a:off x="1676400" y="2514600"/>
              <a:ext cx="5638800" cy="3276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1915319" y="4144169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4017169" y="4147344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77" name="Rectangle 43"/>
            <p:cNvSpPr>
              <a:spLocks noChangeArrowheads="1"/>
            </p:cNvSpPr>
            <p:nvPr/>
          </p:nvSpPr>
          <p:spPr bwMode="auto">
            <a:xfrm>
              <a:off x="2362200" y="3447871"/>
              <a:ext cx="784488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7200" b="1">
                  <a:sym typeface="Symbol" pitchFamily="18" charset="2"/>
                </a:rPr>
                <a:t></a:t>
              </a:r>
              <a:endParaRPr lang="id-ID" sz="72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4038600" y="3581400"/>
              <a:ext cx="838200" cy="1068388"/>
              <a:chOff x="6553200" y="1066800"/>
              <a:chExt cx="1524000" cy="1068388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>
                <a:off x="7315200" y="10668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6553200" y="21336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6782594" y="1600994"/>
                <a:ext cx="1065212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079" name="Rectangle 54"/>
            <p:cNvSpPr>
              <a:spLocks noChangeArrowheads="1"/>
            </p:cNvSpPr>
            <p:nvPr/>
          </p:nvSpPr>
          <p:spPr bwMode="auto">
            <a:xfrm>
              <a:off x="5867400" y="3048000"/>
              <a:ext cx="784488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600">
                  <a:sym typeface="Symbol" pitchFamily="18" charset="2"/>
                </a:rPr>
                <a:t>y</a:t>
              </a:r>
              <a:endParaRPr lang="id-ID" sz="9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2209800"/>
            <a:ext cx="63214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LVINN: MLP 960-4-30</a:t>
            </a:r>
            <a:endParaRPr lang="id-ID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6029325"/>
            <a:ext cx="4024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Jauh dari rumus di atas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800" smtClean="0"/>
              <a:t>Jumlah neuron pada output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D</a:t>
            </a:r>
            <a:r>
              <a:rPr lang="id-ID" b="1" smtClean="0"/>
              <a:t>eterministik</a:t>
            </a:r>
            <a:r>
              <a:rPr lang="en-US" smtClean="0"/>
              <a:t>:</a:t>
            </a:r>
            <a:r>
              <a:rPr lang="id-ID" smtClean="0"/>
              <a:t> mudah dihitung berdasarkan permasalahan yang dihadapi.</a:t>
            </a:r>
            <a:endParaRPr lang="en-US" smtClean="0"/>
          </a:p>
          <a:p>
            <a:pPr eaLnBrk="1" hangingPunct="1"/>
            <a:r>
              <a:rPr lang="en-US" smtClean="0"/>
              <a:t>Untuk p</a:t>
            </a:r>
            <a:r>
              <a:rPr lang="id-ID" smtClean="0"/>
              <a:t>engenalan karakter dengan </a:t>
            </a:r>
            <a:r>
              <a:rPr lang="id-ID" b="1" smtClean="0"/>
              <a:t>64 kelas</a:t>
            </a:r>
            <a:r>
              <a:rPr lang="en-US" smtClean="0"/>
              <a:t>:             </a:t>
            </a:r>
            <a:r>
              <a:rPr lang="id-ID" smtClean="0"/>
              <a:t> (‘a’, ‘b’, ..., ‘z’, ‘A’, ‘B’, ..., ‘Z’, ‘0’, ‘1’, ... ‘9’, ‘-‘, ‘+’)</a:t>
            </a:r>
            <a:r>
              <a:rPr lang="en-US" smtClean="0"/>
              <a:t>, perlu berapa output neu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62" name="Visio" r:id="rId4" imgW="7329790" imgH="2171616" progId="Visio.Drawing.11">
                  <p:embed/>
                </p:oleObj>
              </mc:Choice>
              <mc:Fallback>
                <p:oleObj name="Visio" r:id="rId4" imgW="7329790" imgH="2171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0467" name="Object 3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63" name="Visio" r:id="rId6" imgW="7329790" imgH="2171616" progId="Visio.Drawing.11">
                  <p:embed/>
                </p:oleObj>
              </mc:Choice>
              <mc:Fallback>
                <p:oleObj name="Visio" r:id="rId6" imgW="7329790" imgH="21716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86" name="Visio" r:id="rId4" imgW="7329790" imgH="2171616" progId="Visio.Drawing.11">
                  <p:embed/>
                </p:oleObj>
              </mc:Choice>
              <mc:Fallback>
                <p:oleObj name="Visio" r:id="rId4" imgW="7329790" imgH="21716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87" name="Visio" r:id="rId6" imgW="7329790" imgH="2171616" progId="Visio.Drawing.11">
                  <p:embed/>
                </p:oleObj>
              </mc:Choice>
              <mc:Fallback>
                <p:oleObj name="Visio" r:id="rId6" imgW="7329790" imgH="2171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457200"/>
            <a:ext cx="60198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71600" y="3505200"/>
            <a:ext cx="600075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ecurity</a:t>
            </a:r>
            <a:r>
              <a:rPr lang="en-US" i="1" dirty="0" smtClean="0"/>
              <a:t> </a:t>
            </a:r>
            <a:r>
              <a:rPr lang="id-ID" i="1" dirty="0" smtClean="0"/>
              <a:t>S</a:t>
            </a:r>
            <a:r>
              <a:rPr lang="en-US" i="1" dirty="0" smtClean="0"/>
              <a:t>y</a:t>
            </a:r>
            <a:r>
              <a:rPr lang="id-ID" i="1" dirty="0" smtClean="0"/>
              <a:t>stem</a:t>
            </a:r>
            <a:r>
              <a:rPr lang="en-US" i="1" dirty="0" smtClean="0"/>
              <a:t>s</a:t>
            </a:r>
            <a:endParaRPr lang="id-ID" i="1" dirty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1676400" y="2286000"/>
          <a:ext cx="5791200" cy="413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42" name="Visio" r:id="rId4" imgW="3038290" imgH="2171700" progId="Visio.Drawing.11">
                  <p:embed/>
                </p:oleObj>
              </mc:Choice>
              <mc:Fallback>
                <p:oleObj name="Visio" r:id="rId4" imgW="3038290" imgH="217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86000"/>
                        <a:ext cx="5791200" cy="413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90800"/>
            <a:ext cx="81661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B</a:t>
            </a:r>
            <a:r>
              <a:rPr lang="id-ID" sz="5400" b="1" dirty="0" smtClean="0"/>
              <a:t>esar</a:t>
            </a:r>
            <a:endParaRPr lang="id-ID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905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743200" y="762000"/>
            <a:ext cx="43434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990600" y="20574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971800" y="6858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838200" y="19050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975459"/>
              </p:ext>
            </p:extLst>
          </p:nvPr>
        </p:nvGraphicFramePr>
        <p:xfrm>
          <a:off x="5822576" y="5718459"/>
          <a:ext cx="3057777" cy="943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66" name="Equation" r:id="rId4" imgW="1295280" imgH="406080" progId="Equation.3">
                  <p:embed/>
                </p:oleObj>
              </mc:Choice>
              <mc:Fallback>
                <p:oleObj name="Equation" r:id="rId4" imgW="1295280" imgH="406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576" y="5718459"/>
                        <a:ext cx="3057777" cy="9435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868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8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219200" y="2971800"/>
          <a:ext cx="2514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0" name="Equation" r:id="rId4" imgW="1181100" imgH="228600" progId="Equation.3">
                  <p:embed/>
                </p:oleObj>
              </mc:Choice>
              <mc:Fallback>
                <p:oleObj name="Equation" r:id="rId4" imgW="1181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2514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581650" y="2971800"/>
          <a:ext cx="3333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1" name="Equation" r:id="rId6" imgW="1663700" imgH="228600" progId="Equation.3">
                  <p:embed/>
                </p:oleObj>
              </mc:Choice>
              <mc:Fallback>
                <p:oleObj name="Equation" r:id="rId6" imgW="1663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2971800"/>
                        <a:ext cx="3333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01398"/>
              </p:ext>
            </p:extLst>
          </p:nvPr>
        </p:nvGraphicFramePr>
        <p:xfrm>
          <a:off x="1584325" y="3838575"/>
          <a:ext cx="2438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2" name="Equation" r:id="rId8" imgW="1066680" imgH="177480" progId="Equation.3">
                  <p:embed/>
                </p:oleObj>
              </mc:Choice>
              <mc:Fallback>
                <p:oleObj name="Equation" r:id="rId8" imgW="1066680" imgH="177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3838575"/>
                        <a:ext cx="24384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52949"/>
              </p:ext>
            </p:extLst>
          </p:nvPr>
        </p:nvGraphicFramePr>
        <p:xfrm>
          <a:off x="6181725" y="3840163"/>
          <a:ext cx="20367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3" name="Equation" r:id="rId10" imgW="812520" imgH="177480" progId="Equation.3">
                  <p:embed/>
                </p:oleObj>
              </mc:Choice>
              <mc:Fallback>
                <p:oleObj name="Equation" r:id="rId10" imgW="81252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3840163"/>
                        <a:ext cx="2036763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845640"/>
              </p:ext>
            </p:extLst>
          </p:nvPr>
        </p:nvGraphicFramePr>
        <p:xfrm>
          <a:off x="1612900" y="4752975"/>
          <a:ext cx="25781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4" name="Equation" r:id="rId12" imgW="1130040" imgH="177480" progId="Equation.3">
                  <p:embed/>
                </p:oleObj>
              </mc:Choice>
              <mc:Fallback>
                <p:oleObj name="Equation" r:id="rId12" imgW="113004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4752975"/>
                        <a:ext cx="25781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242261"/>
              </p:ext>
            </p:extLst>
          </p:nvPr>
        </p:nvGraphicFramePr>
        <p:xfrm>
          <a:off x="6140450" y="4754563"/>
          <a:ext cx="21209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35" name="Equation" r:id="rId14" imgW="863280" imgH="177480" progId="Equation.3">
                  <p:embed/>
                </p:oleObj>
              </mc:Choice>
              <mc:Fallback>
                <p:oleObj name="Equation" r:id="rId14" imgW="86328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4754563"/>
                        <a:ext cx="21209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20"/>
          <p:cNvSpPr/>
          <p:nvPr/>
        </p:nvSpPr>
        <p:spPr>
          <a:xfrm>
            <a:off x="2438400" y="35052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2514600" y="44958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Kecil</a:t>
            </a:r>
            <a:endParaRPr lang="id-ID" sz="5400" dirty="0"/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90800"/>
            <a:ext cx="81835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</a:t>
            </a:r>
            <a:endParaRPr lang="id-ID" i="1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Jika manusia punya 10 milyar neuron, apa yang bisa dilakukan? </a:t>
            </a:r>
          </a:p>
          <a:p>
            <a:r>
              <a:rPr lang="en-US" smtClean="0"/>
              <a:t>Sangat banyak hal bisa dilakukan</a:t>
            </a:r>
          </a:p>
          <a:p>
            <a:r>
              <a:rPr lang="en-US" smtClean="0"/>
              <a:t>Apalagi jika Multiple Intelligence </a:t>
            </a:r>
          </a:p>
          <a:p>
            <a:endParaRPr lang="en-US" sz="1400" smtClean="0"/>
          </a:p>
          <a:p>
            <a:r>
              <a:rPr lang="en-US" smtClean="0"/>
              <a:t>Perceptron = MODEL SEDERHANA dari neuron</a:t>
            </a:r>
          </a:p>
          <a:p>
            <a:r>
              <a:rPr lang="en-US" smtClean="0"/>
              <a:t>Apa yang bisa dilakukan oleh satu perceptron?</a:t>
            </a:r>
          </a:p>
          <a:p>
            <a:r>
              <a:rPr lang="en-US" b="1" smtClean="0">
                <a:solidFill>
                  <a:srgbClr val="00B050"/>
                </a:solidFill>
              </a:rPr>
              <a:t>Klasifikasi</a:t>
            </a:r>
          </a:p>
          <a:p>
            <a:r>
              <a:rPr lang="en-US" b="1" smtClean="0">
                <a:solidFill>
                  <a:srgbClr val="FFC000"/>
                </a:solidFill>
              </a:rPr>
              <a:t>Prediksi</a:t>
            </a:r>
          </a:p>
          <a:p>
            <a:r>
              <a:rPr lang="en-US" b="1" smtClean="0">
                <a:solidFill>
                  <a:srgbClr val="FF0000"/>
                </a:solidFill>
              </a:rPr>
              <a:t>Optimasi, …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1" name="Smiley Face 10"/>
          <p:cNvSpPr/>
          <p:nvPr/>
        </p:nvSpPr>
        <p:spPr>
          <a:xfrm>
            <a:off x="5867400" y="3200400"/>
            <a:ext cx="685800" cy="609600"/>
          </a:xfrm>
          <a:prstGeom prst="smileyFac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1000" y="4905375"/>
            <a:ext cx="25908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2819400" y="694765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>
            <p:extLst/>
          </p:nvPr>
        </p:nvGraphicFramePr>
        <p:xfrm>
          <a:off x="5822576" y="5718459"/>
          <a:ext cx="3057777" cy="943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599" name="Equation" r:id="rId4" imgW="1295280" imgH="406080" progId="Equation.3">
                  <p:embed/>
                </p:oleObj>
              </mc:Choice>
              <mc:Fallback>
                <p:oleObj name="Equation" r:id="rId4" imgW="12952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576" y="5718459"/>
                        <a:ext cx="3057777" cy="9435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Straight Connector 34"/>
          <p:cNvCxnSpPr/>
          <p:nvPr/>
        </p:nvCxnSpPr>
        <p:spPr>
          <a:xfrm>
            <a:off x="2743200" y="770965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707341" y="842682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667000" y="941294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667000" y="10668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640106" y="117885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451847" y="119678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2478741" y="1358153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2438400" y="1474694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438400" y="1636059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2286000" y="1662953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209800" y="17526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4992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14" name="Visio" r:id="rId4" imgW="4726849" imgH="2566798" progId="Visio.Drawing.11">
                  <p:embed/>
                </p:oleObj>
              </mc:Choice>
              <mc:Fallback>
                <p:oleObj name="Visio" r:id="rId4" imgW="4726849" imgH="25667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704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95600" y="3581400"/>
            <a:ext cx="3124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70C0"/>
                </a:solidFill>
              </a:rPr>
              <a:t>Total MSE proporsional paling rendah</a:t>
            </a:r>
            <a:endParaRPr lang="id-ID" sz="20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H="1">
            <a:off x="1485900" y="1638300"/>
            <a:ext cx="4343400" cy="365760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6200000" flipH="1">
            <a:off x="2171700" y="1104900"/>
            <a:ext cx="4267200" cy="373380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Stud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Kasus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lasifikasi</a:t>
            </a:r>
            <a:endParaRPr lang="en-US" dirty="0" smtClean="0"/>
          </a:p>
          <a:p>
            <a:r>
              <a:rPr lang="en-US" dirty="0" err="1" smtClean="0"/>
              <a:t>Verifikasi</a:t>
            </a:r>
            <a:endParaRPr lang="en-US" dirty="0" smtClean="0"/>
          </a:p>
          <a:p>
            <a:r>
              <a:rPr lang="en-US" dirty="0" err="1" smtClean="0"/>
              <a:t>Validasi</a:t>
            </a:r>
            <a:endParaRPr lang="en-US" dirty="0" smtClean="0"/>
          </a:p>
          <a:p>
            <a:r>
              <a:rPr lang="en-US" dirty="0" err="1" smtClean="0"/>
              <a:t>Prediksi</a:t>
            </a:r>
            <a:endParaRPr lang="en-US" dirty="0" smtClean="0"/>
          </a:p>
          <a:p>
            <a:r>
              <a:rPr lang="en-US" dirty="0" err="1" smtClean="0"/>
              <a:t>Optimasi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1</a:t>
            </a:r>
            <a:r>
              <a:rPr lang="en-US" sz="4000" dirty="0" smtClean="0"/>
              <a:t> </a:t>
            </a:r>
            <a:r>
              <a:rPr lang="en-US" sz="4000" dirty="0" err="1" smtClean="0"/>
              <a:t>Verifikasi</a:t>
            </a:r>
            <a:r>
              <a:rPr lang="en-US" sz="4000" dirty="0" smtClean="0"/>
              <a:t> </a:t>
            </a:r>
            <a:r>
              <a:rPr lang="en-US" sz="4000" dirty="0" err="1" smtClean="0"/>
              <a:t>tandatangan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FLINE </a:t>
            </a:r>
            <a:r>
              <a:rPr lang="en-US" dirty="0" err="1" smtClean="0"/>
              <a:t>atau</a:t>
            </a:r>
            <a:r>
              <a:rPr lang="en-US" dirty="0" smtClean="0"/>
              <a:t> ONLINE?</a:t>
            </a:r>
          </a:p>
          <a:p>
            <a:r>
              <a:rPr lang="en-US" dirty="0" smtClean="0"/>
              <a:t>Citra: 100 x 100 pixel grayscale</a:t>
            </a:r>
          </a:p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uta</a:t>
            </a:r>
            <a:r>
              <a:rPr lang="en-US" dirty="0" smtClean="0"/>
              <a:t> </a:t>
            </a:r>
            <a:r>
              <a:rPr lang="en-US" dirty="0" err="1" smtClean="0"/>
              <a:t>tandatangan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  <p:pic>
        <p:nvPicPr>
          <p:cNvPr id="698370" name="Picture 2" descr="E:\001 Kuliah 2009\KMA\biometric-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2057400"/>
            <a:ext cx="3657600" cy="2743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80257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b="1" dirty="0" err="1" smtClean="0"/>
              <a:t>Kasus</a:t>
            </a:r>
            <a:r>
              <a:rPr lang="en-US" sz="4400" b="1" dirty="0" smtClean="0"/>
              <a:t> 2</a:t>
            </a:r>
            <a:r>
              <a:rPr lang="en-US" sz="4400" dirty="0" smtClean="0"/>
              <a:t>: </a:t>
            </a:r>
            <a:r>
              <a:rPr lang="en-US" sz="4400" dirty="0" err="1" smtClean="0"/>
              <a:t>Sistem</a:t>
            </a:r>
            <a:r>
              <a:rPr lang="en-US" sz="4400" dirty="0" smtClean="0"/>
              <a:t> </a:t>
            </a:r>
            <a:r>
              <a:rPr lang="en-US" sz="4400" dirty="0" err="1" smtClean="0"/>
              <a:t>keamanan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10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endParaRPr lang="en-US" dirty="0" smtClean="0"/>
          </a:p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empelkan</a:t>
            </a:r>
            <a:r>
              <a:rPr lang="en-US" dirty="0" smtClean="0"/>
              <a:t> </a:t>
            </a:r>
            <a:r>
              <a:rPr lang="en-US" dirty="0" err="1" smtClean="0"/>
              <a:t>ibu</a:t>
            </a:r>
            <a:r>
              <a:rPr lang="en-US" dirty="0" smtClean="0"/>
              <a:t> </a:t>
            </a:r>
            <a:r>
              <a:rPr lang="en-US" dirty="0" err="1" smtClean="0"/>
              <a:t>jar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verifikasi</a:t>
            </a:r>
            <a:r>
              <a:rPr lang="en-US" dirty="0" smtClean="0"/>
              <a:t> </a:t>
            </a:r>
            <a:r>
              <a:rPr lang="en-US" dirty="0" err="1" smtClean="0"/>
              <a:t>sidik</a:t>
            </a:r>
            <a:r>
              <a:rPr lang="en-US" dirty="0" smtClean="0"/>
              <a:t> </a:t>
            </a:r>
            <a:r>
              <a:rPr lang="en-US" dirty="0" err="1" smtClean="0"/>
              <a:t>jarinya</a:t>
            </a:r>
            <a:endParaRPr lang="en-US" dirty="0" smtClean="0"/>
          </a:p>
          <a:p>
            <a:r>
              <a:rPr lang="en-US" dirty="0" smtClean="0"/>
              <a:t>Citra: 300 x 300 pixels</a:t>
            </a:r>
          </a:p>
          <a:p>
            <a:endParaRPr lang="en-US" dirty="0" smtClean="0"/>
          </a:p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2133600" y="5387975"/>
            <a:ext cx="56737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mbangun model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1524000" y="4625975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6 tahun: Jan 2002 – Des 2007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2133600" y="5387975"/>
            <a:ext cx="58515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nguji ekstrapolasi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905000" y="4778375"/>
            <a:ext cx="62023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1 tahun: Jan – Des 2008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609600" y="2438400"/>
            <a:ext cx="3581400" cy="296703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817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817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817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2819400" y="56388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1,5 = 0</a:t>
            </a:r>
            <a:endParaRPr lang="id-ID" sz="2400">
              <a:solidFill>
                <a:srgbClr val="0070C0"/>
              </a:solidFill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743200" y="6172200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2060"/>
                </a:solidFill>
              </a:rPr>
              <a:t>w1.x1 + w2.x2 – 1,5 = 0</a:t>
            </a:r>
            <a:endParaRPr lang="id-ID" sz="240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1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Transformasi</a:t>
            </a:r>
            <a:r>
              <a:rPr lang="en-US" sz="3600" dirty="0"/>
              <a:t> </a:t>
            </a:r>
            <a:r>
              <a:rPr lang="en-US" sz="3600" dirty="0" smtClean="0"/>
              <a:t>(</a:t>
            </a:r>
            <a:r>
              <a:rPr lang="en-US" sz="3600" dirty="0" err="1" smtClean="0"/>
              <a:t>salah</a:t>
            </a:r>
            <a:r>
              <a:rPr lang="en-US" sz="3600" dirty="0" smtClean="0"/>
              <a:t> </a:t>
            </a:r>
            <a:r>
              <a:rPr lang="en-US" sz="3600" dirty="0" err="1" smtClean="0"/>
              <a:t>satunya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Normalisasi</a:t>
            </a:r>
            <a:r>
              <a:rPr lang="en-US" sz="3600" dirty="0" smtClean="0"/>
              <a:t>)</a:t>
            </a:r>
            <a:endParaRPr lang="id-ID" sz="3600" dirty="0" smtClean="0"/>
          </a:p>
        </p:txBody>
      </p:sp>
      <p:sp>
        <p:nvSpPr>
          <p:cNvPr id="39939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X</a:t>
            </a:r>
            <a:r>
              <a:rPr lang="en-US" i="1" smtClean="0"/>
              <a:t>n</a:t>
            </a:r>
            <a:r>
              <a:rPr lang="en-US" i="1" baseline="-25000" smtClean="0"/>
              <a:t>i</a:t>
            </a:r>
            <a:r>
              <a:rPr lang="en-US" baseline="-25000" smtClean="0"/>
              <a:t> 	</a:t>
            </a:r>
            <a:r>
              <a:rPr lang="en-US" smtClean="0"/>
              <a:t>= data aktual normalisasi ke-i</a:t>
            </a:r>
            <a:endParaRPr lang="id-ID" smtClean="0"/>
          </a:p>
          <a:p>
            <a:r>
              <a:rPr lang="en-US" smtClean="0"/>
              <a:t>X</a:t>
            </a:r>
            <a:r>
              <a:rPr lang="en-US" i="1" baseline="-25000" smtClean="0"/>
              <a:t>i	</a:t>
            </a:r>
            <a:r>
              <a:rPr lang="en-US" smtClean="0"/>
              <a:t>= data aktual dengan range data asli ke-i</a:t>
            </a:r>
            <a:endParaRPr lang="id-ID" smtClean="0"/>
          </a:p>
          <a:p>
            <a:r>
              <a:rPr lang="en-US" smtClean="0"/>
              <a:t>X 	= data aktual dengan range data asli</a:t>
            </a:r>
            <a:endParaRPr lang="id-ID" smtClean="0"/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pic>
        <p:nvPicPr>
          <p:cNvPr id="39941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2786063"/>
            <a:ext cx="6248400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ormalisasi</a:t>
            </a:r>
            <a:endParaRPr lang="id-ID" smtClean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F</a:t>
            </a:r>
            <a:r>
              <a:rPr lang="en-US" baseline="-25000" smtClean="0"/>
              <a:t>i</a:t>
            </a:r>
            <a:r>
              <a:rPr lang="en-US" smtClean="0"/>
              <a:t>  = nilai prediksi dengan range nilai asli</a:t>
            </a:r>
            <a:endParaRPr lang="id-ID" smtClean="0"/>
          </a:p>
          <a:p>
            <a:r>
              <a:rPr lang="en-US" smtClean="0"/>
              <a:t>F’</a:t>
            </a:r>
            <a:r>
              <a:rPr lang="en-US" baseline="-25000" smtClean="0"/>
              <a:t>i</a:t>
            </a:r>
            <a:r>
              <a:rPr lang="en-US" smtClean="0"/>
              <a:t> = nilai prediksi dari hasil data yang dinormalisasi</a:t>
            </a:r>
            <a:endParaRPr lang="id-ID" smtClean="0"/>
          </a:p>
          <a:p>
            <a:r>
              <a:rPr lang="en-US" smtClean="0"/>
              <a:t>X  = data aktual</a:t>
            </a:r>
            <a:endParaRPr lang="id-ID" smtClean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2667000"/>
            <a:ext cx="79740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"/>
          <p:cNvPicPr>
            <a:picLocks noChangeAspect="1" noChangeArrowheads="1"/>
          </p:cNvPicPr>
          <p:nvPr/>
        </p:nvPicPr>
        <p:blipFill>
          <a:blip r:embed="rId3"/>
          <a:srcRect l="2267" t="38316" r="1031" b="117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1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6781800" y="1303338"/>
            <a:ext cx="20050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124700" y="25527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"/>
          <p:cNvPicPr>
            <a:picLocks noChangeAspect="1" noChangeArrowheads="1"/>
          </p:cNvPicPr>
          <p:nvPr/>
        </p:nvPicPr>
        <p:blipFill>
          <a:blip r:embed="rId3"/>
          <a:srcRect l="2814" t="37776" r="1523" b="1021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2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6629400" y="2667000"/>
            <a:ext cx="1981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5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223125" y="1768475"/>
            <a:ext cx="11430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"/>
          <p:cNvPicPr>
            <a:picLocks noChangeAspect="1" noChangeArrowheads="1"/>
          </p:cNvPicPr>
          <p:nvPr/>
        </p:nvPicPr>
        <p:blipFill>
          <a:blip r:embed="rId3"/>
          <a:srcRect l="2875" t="38007" r="1643" b="139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3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477000" y="1303338"/>
            <a:ext cx="205740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.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6850063" y="24765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4</a:t>
            </a:r>
            <a:r>
              <a:rPr lang="en-US" sz="4000" dirty="0" smtClean="0"/>
              <a:t>: </a:t>
            </a:r>
            <a:r>
              <a:rPr lang="en-US" sz="4000" dirty="0" err="1" smtClean="0"/>
              <a:t>Deteksi</a:t>
            </a:r>
            <a:r>
              <a:rPr lang="en-US" sz="4000" dirty="0" smtClean="0"/>
              <a:t> </a:t>
            </a:r>
            <a:r>
              <a:rPr lang="en-US" sz="4000" dirty="0" err="1" smtClean="0"/>
              <a:t>Kecurangan</a:t>
            </a:r>
            <a:endParaRPr lang="en-US" sz="4000" dirty="0" smtClean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: 10 </a:t>
            </a:r>
            <a:r>
              <a:rPr lang="en-US" dirty="0" err="1" smtClean="0"/>
              <a:t>juta</a:t>
            </a:r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: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bulanan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5 </a:t>
            </a:r>
            <a:r>
              <a:rPr lang="en-US" dirty="0" err="1" smtClean="0"/>
              <a:t>tahun</a:t>
            </a:r>
            <a:endParaRPr lang="en-US" dirty="0" smtClean="0"/>
          </a:p>
          <a:p>
            <a:r>
              <a:rPr lang="en-US" dirty="0" err="1" smtClean="0"/>
              <a:t>Kecurang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ul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bulan-bul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en-US" dirty="0" smtClean="0"/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ungg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3 </a:t>
            </a:r>
            <a:r>
              <a:rPr lang="en-US" dirty="0" err="1" smtClean="0"/>
              <a:t>bu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total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bulan-bul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b="1" dirty="0" err="1" smtClean="0"/>
              <a:t>Kasus</a:t>
            </a:r>
            <a:r>
              <a:rPr lang="en-US" sz="5400" b="1" dirty="0" smtClean="0"/>
              <a:t> 5</a:t>
            </a:r>
            <a:r>
              <a:rPr lang="en-US" sz="5400" dirty="0" smtClean="0"/>
              <a:t>: </a:t>
            </a:r>
            <a:r>
              <a:rPr lang="en-US" sz="5400" dirty="0" err="1" smtClean="0"/>
              <a:t>Deteksi</a:t>
            </a:r>
            <a:r>
              <a:rPr lang="en-US" sz="5400" dirty="0" smtClean="0"/>
              <a:t> Churn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09800"/>
          <a:ext cx="8305799" cy="4419605"/>
        </p:xfrm>
        <a:graphic>
          <a:graphicData uri="http://schemas.openxmlformats.org/drawingml/2006/table">
            <a:tbl>
              <a:tblPr/>
              <a:tblGrid>
                <a:gridCol w="1021663"/>
                <a:gridCol w="1238558"/>
                <a:gridCol w="1460360"/>
                <a:gridCol w="973574"/>
                <a:gridCol w="1252298"/>
                <a:gridCol w="1530042"/>
                <a:gridCol w="829304"/>
              </a:tblGrid>
              <a:tr h="6712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Normal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erinta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ik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9050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010" name="Visio" r:id="rId4" imgW="3987899" imgH="2020453" progId="Visio.Drawing.11">
                  <p:embed/>
                </p:oleObj>
              </mc:Choice>
              <mc:Fallback>
                <p:oleObj name="Visio" r:id="rId4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" name="TextBox 34"/>
          <p:cNvSpPr txBox="1">
            <a:spLocks noChangeArrowheads="1"/>
          </p:cNvSpPr>
          <p:nvPr/>
        </p:nvSpPr>
        <p:spPr bwMode="auto">
          <a:xfrm>
            <a:off x="4876800" y="60198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1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7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9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1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1062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1063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sp>
        <p:nvSpPr>
          <p:cNvPr id="52" name="Down Arrow 51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011" name="Equation" r:id="rId6" imgW="698400" imgH="444240" progId="Equation.3">
                  <p:embed/>
                </p:oleObj>
              </mc:Choice>
              <mc:Fallback>
                <p:oleObj name="Equation" r:id="rId6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35" name="Oval 34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9" name="Rectangle 40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567"/>
              <a:ext cx="396446" cy="447232"/>
              <a:chOff x="6553200" y="1066800"/>
              <a:chExt cx="1524000" cy="1068388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>
                <a:off x="7317345" y="1065656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6554519" y="2135102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6782620" y="1600380"/>
                <a:ext cx="106944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71" name="Rectangle 42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: </a:t>
            </a:r>
            <a:r>
              <a:rPr lang="en-US" dirty="0" err="1" smtClean="0"/>
              <a:t>umumnya</a:t>
            </a:r>
            <a:r>
              <a:rPr lang="en-US" dirty="0" smtClean="0"/>
              <a:t> (0, 1) </a:t>
            </a:r>
            <a:r>
              <a:rPr lang="en-US" dirty="0" err="1" smtClean="0"/>
              <a:t>atau</a:t>
            </a:r>
            <a:r>
              <a:rPr lang="en-US" dirty="0" smtClean="0"/>
              <a:t> (-1, 1)</a:t>
            </a:r>
          </a:p>
          <a:p>
            <a:pPr lvl="1"/>
            <a:r>
              <a:rPr lang="en-US" dirty="0" smtClean="0"/>
              <a:t>Preprocessing</a:t>
            </a:r>
          </a:p>
          <a:p>
            <a:pPr lvl="1"/>
            <a:r>
              <a:rPr lang="en-US" dirty="0" err="1" smtClean="0"/>
              <a:t>Normalisasi</a:t>
            </a:r>
            <a:r>
              <a:rPr lang="en-US" dirty="0" smtClean="0"/>
              <a:t> Data Input</a:t>
            </a:r>
          </a:p>
          <a:p>
            <a:pPr lvl="1"/>
            <a:r>
              <a:rPr lang="en-US" dirty="0" err="1" smtClean="0"/>
              <a:t>Denormalisasi</a:t>
            </a:r>
            <a:r>
              <a:rPr lang="en-US" dirty="0" smtClean="0"/>
              <a:t> Data Output</a:t>
            </a:r>
          </a:p>
          <a:p>
            <a:r>
              <a:rPr lang="en-US" dirty="0" smtClean="0"/>
              <a:t>Outpu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euron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r>
              <a:rPr lang="en-US" dirty="0" smtClean="0"/>
              <a:t> (0 </a:t>
            </a:r>
            <a:r>
              <a:rPr lang="en-US" dirty="0" err="1" smtClean="0"/>
              <a:t>atau</a:t>
            </a:r>
            <a:r>
              <a:rPr lang="en-US" dirty="0" smtClean="0"/>
              <a:t> 1) </a:t>
            </a:r>
            <a:r>
              <a:rPr lang="en-US" dirty="0" err="1" smtClean="0"/>
              <a:t>maupun</a:t>
            </a:r>
            <a:r>
              <a:rPr lang="en-US" dirty="0" smtClean="0"/>
              <a:t> real </a:t>
            </a:r>
            <a:r>
              <a:rPr lang="en-US" dirty="0" err="1" smtClean="0"/>
              <a:t>dalam</a:t>
            </a:r>
            <a:r>
              <a:rPr lang="en-US" dirty="0" smtClean="0"/>
              <a:t> interval (0, 1) </a:t>
            </a:r>
            <a:r>
              <a:rPr lang="en-US" dirty="0" err="1" smtClean="0"/>
              <a:t>atau</a:t>
            </a:r>
            <a:r>
              <a:rPr lang="en-US" dirty="0" smtClean="0"/>
              <a:t> (-1, 1)</a:t>
            </a:r>
          </a:p>
          <a:p>
            <a:pPr lvl="1"/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setiap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elas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kode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lam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iner</a:t>
            </a:r>
            <a:endParaRPr lang="en-US" dirty="0" smtClean="0"/>
          </a:p>
          <a:p>
            <a:pPr lvl="1"/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output </a:t>
            </a:r>
            <a:r>
              <a:rPr lang="en-US" dirty="0" err="1" smtClean="0">
                <a:sym typeface="Wingdings" pitchFamily="2" charset="2"/>
              </a:rPr>
              <a:t>didenormalisasi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Optim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preprocessing yang </a:t>
            </a:r>
            <a:r>
              <a:rPr lang="en-US" dirty="0" err="1" smtClean="0">
                <a:sym typeface="Wingdings" pitchFamily="2" charset="2"/>
              </a:rPr>
              <a:t>ag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rumit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P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Kelebihan</a:t>
            </a:r>
            <a:endParaRPr lang="en-US" b="1" dirty="0" smtClean="0"/>
          </a:p>
          <a:p>
            <a:pPr lvl="1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endParaRPr lang="en-US" dirty="0" smtClean="0"/>
          </a:p>
          <a:p>
            <a:pPr lvl="1"/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Tahan</a:t>
            </a:r>
            <a:r>
              <a:rPr lang="en-US" dirty="0" smtClean="0"/>
              <a:t> </a:t>
            </a:r>
            <a:r>
              <a:rPr lang="en-US" i="1" dirty="0" smtClean="0"/>
              <a:t>noise</a:t>
            </a:r>
          </a:p>
          <a:p>
            <a:pPr lvl="1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hardaware</a:t>
            </a:r>
            <a:r>
              <a:rPr lang="en-US" dirty="0" smtClean="0"/>
              <a:t> (CHIP)</a:t>
            </a:r>
          </a:p>
          <a:p>
            <a:r>
              <a:rPr lang="en-US" b="1" dirty="0" err="1" smtClean="0"/>
              <a:t>Kekurangan</a:t>
            </a:r>
            <a:endParaRPr lang="en-US" b="1" dirty="0" smtClean="0"/>
          </a:p>
          <a:p>
            <a:pPr lvl="1"/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training lama</a:t>
            </a:r>
          </a:p>
          <a:p>
            <a:pPr lvl="1"/>
            <a:r>
              <a:rPr lang="en-US" dirty="0" smtClean="0"/>
              <a:t>Training </a:t>
            </a:r>
            <a:r>
              <a:rPr lang="en-US" dirty="0" err="1" smtClean="0"/>
              <a:t>ulang</a:t>
            </a:r>
            <a:endParaRPr lang="en-US" dirty="0" smtClean="0"/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Penalaran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d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is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jelaskan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Weight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9982</TotalTime>
  <Words>1938</Words>
  <Application>Microsoft Office PowerPoint</Application>
  <PresentationFormat>On-screen Show (4:3)</PresentationFormat>
  <Paragraphs>977</Paragraphs>
  <Slides>92</Slides>
  <Notes>9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2</vt:i4>
      </vt:variant>
    </vt:vector>
  </HeadingPairs>
  <TitlesOfParts>
    <vt:vector size="103" baseType="lpstr">
      <vt:lpstr>Arial</vt:lpstr>
      <vt:lpstr>Calibri</vt:lpstr>
      <vt:lpstr>Constantia</vt:lpstr>
      <vt:lpstr>Symbol</vt:lpstr>
      <vt:lpstr>Times New Roman</vt:lpstr>
      <vt:lpstr>Wingdings</vt:lpstr>
      <vt:lpstr>Wingdings 2</vt:lpstr>
      <vt:lpstr>Flow</vt:lpstr>
      <vt:lpstr>Office Theme</vt:lpstr>
      <vt:lpstr>Visio</vt:lpstr>
      <vt:lpstr>Equation</vt:lpstr>
      <vt:lpstr>Jaringan Syaraf Tiruan Multi-Layer Perceptron Backpropagation</vt:lpstr>
      <vt:lpstr>Outline</vt:lpstr>
      <vt:lpstr>PowerPoint Presentation</vt:lpstr>
      <vt:lpstr>Perceptron</vt:lpstr>
      <vt:lpstr>PowerPoint Presentation</vt:lpstr>
      <vt:lpstr>PowerPoint Presentation</vt:lpstr>
      <vt:lpstr>Perceptron</vt:lpstr>
      <vt:lpstr>AND</vt:lpstr>
      <vt:lpstr>AND</vt:lpstr>
      <vt:lpstr>OR</vt:lpstr>
      <vt:lpstr>OR</vt:lpstr>
      <vt:lpstr>XOR</vt:lpstr>
      <vt:lpstr>XOR</vt:lpstr>
      <vt:lpstr>3 elemen input  3 dimensi</vt:lpstr>
      <vt:lpstr> Perceptron Network</vt:lpstr>
      <vt:lpstr>Learning</vt:lpstr>
      <vt:lpstr>PowerPoint Presentation</vt:lpstr>
      <vt:lpstr>PowerPoint Presentation</vt:lpstr>
      <vt:lpstr>Activation Functions</vt:lpstr>
      <vt:lpstr>Hard Limit</vt:lpstr>
      <vt:lpstr>Threshold</vt:lpstr>
      <vt:lpstr>Symetric Hard Limit</vt:lpstr>
      <vt:lpstr>Bipolar Threshold</vt:lpstr>
      <vt:lpstr>Linear (Identity)</vt:lpstr>
      <vt:lpstr>Piecewise-linear</vt:lpstr>
      <vt:lpstr>Symetric Piecewise-linear</vt:lpstr>
      <vt:lpstr>Sigmoid atau sigmoid biner</vt:lpstr>
      <vt:lpstr>Sigmoid Symetric (Bipolar) </vt:lpstr>
      <vt:lpstr>Radial Basis Function (RBF)</vt:lpstr>
      <vt:lpstr>Arsitektur ANN</vt:lpstr>
      <vt:lpstr>Single-Layer Feedforward Networks</vt:lpstr>
      <vt:lpstr>Multi-Layer Feedforward Networks</vt:lpstr>
      <vt:lpstr>Recurrent Networks</vt:lpstr>
      <vt:lpstr>Lattice Structure (satu dimensi, 3 neurons)</vt:lpstr>
      <vt:lpstr>Lattice Structure (dua dimensi, 3x3 neurons)</vt:lpstr>
      <vt:lpstr>Proses Belajar (Learning)</vt:lpstr>
      <vt:lpstr>Perceptron: Model</vt:lpstr>
      <vt:lpstr>Perceptron: Signal-Flow Grap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Belajar Propagasi Balik</vt:lpstr>
      <vt:lpstr>Multi-Layer Perceptron (MLP) tanpa bias</vt:lpstr>
      <vt:lpstr>Multi-Layer Perceptron (MLP) dengan bias</vt:lpstr>
      <vt:lpstr>Error Surface</vt:lpstr>
      <vt:lpstr>Algoritma Belajar Propagasi Balik</vt:lpstr>
      <vt:lpstr>Algoritma Belajar Propagasi Balik</vt:lpstr>
      <vt:lpstr>Algoritma Belajar Propagasi Balik</vt:lpstr>
      <vt:lpstr>Turunan pertama fungsi aktivasi</vt:lpstr>
      <vt:lpstr>Algoritma Belajar Propagasi Balik</vt:lpstr>
      <vt:lpstr>PowerPoint Presentation</vt:lpstr>
      <vt:lpstr>Pengenalan Karakter E, F, G, O</vt:lpstr>
      <vt:lpstr>PowerPoint Presentation</vt:lpstr>
      <vt:lpstr>PowerPoint Presentation</vt:lpstr>
      <vt:lpstr>Permasalahan pada MLP</vt:lpstr>
      <vt:lpstr>PowerPoint Presentation</vt:lpstr>
      <vt:lpstr>Jumlah neuron pada hidden layer?</vt:lpstr>
      <vt:lpstr>ALVINN: MLP 960-4-30</vt:lpstr>
      <vt:lpstr>Jumlah neuron pada output layer</vt:lpstr>
      <vt:lpstr>PowerPoint Presentation</vt:lpstr>
      <vt:lpstr>PowerPoint Presentation</vt:lpstr>
      <vt:lpstr>PowerPoint Presentation</vt:lpstr>
      <vt:lpstr>Security Systems</vt:lpstr>
      <vt:lpstr>Learning Rate: Besar</vt:lpstr>
      <vt:lpstr>PowerPoint Presentation</vt:lpstr>
      <vt:lpstr>Algoritma Belajar Propagasi Balik</vt:lpstr>
      <vt:lpstr>Learning Rate: Kecil</vt:lpstr>
      <vt:lpstr>PowerPoint Presentation</vt:lpstr>
      <vt:lpstr>Kapan Menghentikan Learning?</vt:lpstr>
      <vt:lpstr>PowerPoint Presentation</vt:lpstr>
      <vt:lpstr>Overfit, Oversize, Flexible</vt:lpstr>
      <vt:lpstr>Studi Kasus</vt:lpstr>
      <vt:lpstr>Kasus 1 Verifikasi tandatangan</vt:lpstr>
      <vt:lpstr>Kasus 2: Sistem keamanan</vt:lpstr>
      <vt:lpstr>PowerPoint Presentation</vt:lpstr>
      <vt:lpstr>PowerPoint Presentation</vt:lpstr>
      <vt:lpstr>Pembangunan Model</vt:lpstr>
      <vt:lpstr>Formulasi Masalah</vt:lpstr>
      <vt:lpstr>Transformasi (salah satunya adalah Normalisasi)</vt:lpstr>
      <vt:lpstr>Denormalisasi</vt:lpstr>
      <vt:lpstr>Pembangunan Model</vt:lpstr>
      <vt:lpstr>PowerPoint Presentation</vt:lpstr>
      <vt:lpstr>PowerPoint Presentation</vt:lpstr>
      <vt:lpstr>PowerPoint Presentation</vt:lpstr>
      <vt:lpstr>Kasus 4: Deteksi Kecurangan</vt:lpstr>
      <vt:lpstr>Formulasi Masalah</vt:lpstr>
      <vt:lpstr>Kasus 5: Deteksi Churn</vt:lpstr>
      <vt:lpstr>Formulasi Masalah</vt:lpstr>
      <vt:lpstr>MLP</vt:lpstr>
      <vt:lpstr>MLP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Matuz</cp:lastModifiedBy>
  <cp:revision>532</cp:revision>
  <dcterms:created xsi:type="dcterms:W3CDTF">2006-08-16T00:00:00Z</dcterms:created>
  <dcterms:modified xsi:type="dcterms:W3CDTF">2017-10-08T07:03:43Z</dcterms:modified>
</cp:coreProperties>
</file>